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eastAsiaTheme="minorHAnsi"/>
          <w:noProof/>
          <w:sz w:val="2"/>
          <w:lang w:val="en-ID"/>
        </w:rPr>
        <w:id w:val="-1795440085"/>
        <w:docPartObj>
          <w:docPartGallery w:val="Cover Pages"/>
          <w:docPartUnique/>
        </w:docPartObj>
      </w:sdtPr>
      <w:sdtEndPr>
        <w:rPr>
          <w:b/>
          <w:bCs/>
          <w:sz w:val="24"/>
          <w:szCs w:val="24"/>
        </w:rPr>
      </w:sdtEndPr>
      <w:sdtContent>
        <w:p w14:paraId="69A3E93E" w14:textId="459A460C" w:rsidR="000E7165" w:rsidRDefault="000E7165">
          <w:pPr>
            <w:pStyle w:val="NoSpacing"/>
            <w:rPr>
              <w:sz w:val="2"/>
            </w:rPr>
          </w:pPr>
        </w:p>
        <w:p w14:paraId="5037EC5A" w14:textId="77777777" w:rsidR="000E7165" w:rsidRDefault="000E7165">
          <w: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0C732A11" wp14:editId="1CCDBCE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Text Box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8496B0" w:themeColor="text2" w:themeTint="99"/>
                                    <w:sz w:val="64"/>
                                    <w:szCs w:val="64"/>
                                  </w:rPr>
                                  <w:alias w:val="Title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>
                                  <w:rPr>
                                    <w:sz w:val="68"/>
                                    <w:szCs w:val="68"/>
                                  </w:rPr>
                                </w:sdtEndPr>
                                <w:sdtContent>
                                  <w:p w14:paraId="16623CC6" w14:textId="5EFDF1F1" w:rsidR="000E7165" w:rsidRDefault="000E7165">
                                    <w:pPr>
                                      <w:pStyle w:val="NoSpacing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8"/>
                                        <w:szCs w:val="68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4"/>
                                        <w:szCs w:val="64"/>
                                      </w:rPr>
                                      <w:t>iii.a.1 dokumen usulan</w:t>
                                    </w:r>
                                  </w:p>
                                </w:sdtContent>
                              </w:sdt>
                              <w:p w14:paraId="51C23EA9" w14:textId="3D1FF1CB" w:rsidR="000E7165" w:rsidRDefault="00000000">
                                <w:pPr>
                                  <w:pStyle w:val="NoSpacing"/>
                                  <w:spacing w:before="120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 w:rsidR="000E7165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Pembangunan Sistem Informasi Penilaian Pegawai Terbaik (SIPIA)</w:t>
                                    </w:r>
                                  </w:sdtContent>
                                </w:sdt>
                                <w:r w:rsidR="000E7165">
                                  <w:rPr>
                                    <w:noProof/>
                                  </w:rPr>
                                  <w:t xml:space="preserve"> </w:t>
                                </w:r>
                              </w:p>
                              <w:p w14:paraId="23EAC538" w14:textId="77777777" w:rsidR="000E7165" w:rsidRDefault="000E7165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w14:anchorId="0C732A11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2" o:spid="_x0000_s1026" type="#_x0000_t202" style="position:absolute;margin-left:0;margin-top:0;width:468pt;height:1in;z-index:251664384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8496B0" w:themeColor="text2" w:themeTint="99"/>
                              <w:sz w:val="64"/>
                              <w:szCs w:val="64"/>
                            </w:rPr>
                            <w:alias w:val="Title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>
                            <w:rPr>
                              <w:sz w:val="68"/>
                              <w:szCs w:val="68"/>
                            </w:rPr>
                          </w:sdtEndPr>
                          <w:sdtContent>
                            <w:p w14:paraId="16623CC6" w14:textId="5EFDF1F1" w:rsidR="000E7165" w:rsidRDefault="000E7165">
                              <w:pPr>
                                <w:pStyle w:val="NoSpacing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8"/>
                                  <w:szCs w:val="68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4"/>
                                  <w:szCs w:val="64"/>
                                </w:rPr>
                                <w:t>iii.a.1 dokumen usulan</w:t>
                              </w:r>
                            </w:p>
                          </w:sdtContent>
                        </w:sdt>
                        <w:p w14:paraId="51C23EA9" w14:textId="3D1FF1CB" w:rsidR="000E7165" w:rsidRDefault="00000000">
                          <w:pPr>
                            <w:pStyle w:val="NoSpacing"/>
                            <w:spacing w:before="120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 w:rsidR="000E7165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Pembangunan Sistem Informasi Penilaian Pegawai Terbaik (SIPIA)</w:t>
                              </w:r>
                            </w:sdtContent>
                          </w:sdt>
                          <w:r w:rsidR="000E7165">
                            <w:rPr>
                              <w:noProof/>
                            </w:rPr>
                            <w:t xml:space="preserve"> </w:t>
                          </w:r>
                        </w:p>
                        <w:p w14:paraId="23EAC538" w14:textId="77777777" w:rsidR="000E7165" w:rsidRDefault="000E7165"/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>
            <w:rPr>
              <w:color w:val="4472C4" w:themeColor="accent1"/>
              <w:sz w:val="36"/>
              <w:szCs w:val="36"/>
            </w:rPr>
            <mc:AlternateContent>
              <mc:Choice Requires="wpg">
                <w:drawing>
                  <wp:anchor distT="0" distB="0" distL="114300" distR="114300" simplePos="0" relativeHeight="251663360" behindDoc="1" locked="0" layoutInCell="1" allowOverlap="1" wp14:anchorId="5472211C" wp14:editId="396CFFF2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Group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Freeform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Freeform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Freeform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Freeform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Freeform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>
                <w:pict>
                  <v:group w14:anchorId="55ABC5FB" id="Group 2" o:spid="_x0000_s1026" style="position:absolute;margin-left:0;margin-top:0;width:432.65pt;height:448.55pt;z-index:-251653120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">
                    <o:lock v:ext="edit" aspectratio="t"/>
                    <v:shape id="Freeform 64" o:spid="_x0000_s1027" style="position:absolute;left:15017;width:28274;height:28352;visibility:visible;mso-wrap-style:square;v-text-anchor:top" coordsize="1781,178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Freeform 65" o:spid="_x0000_s1028" style="position:absolute;left:7826;top:2270;width:35465;height:35464;visibility:visible;mso-wrap-style:square;v-text-anchor:top" coordsize="2234,22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Freeform 66" o:spid="_x0000_s1029" style="position:absolute;left:8413;top:1095;width:34878;height:34877;visibility:visible;mso-wrap-style:square;v-text-anchor:top" coordsize="2197,219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Freeform 67" o:spid="_x0000_s1030" style="position:absolute;left:12160;top:4984;width:31131;height:31211;visibility:visible;mso-wrap-style:square;v-text-anchor:top" coordsize="1961,19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Freeform 68" o:spid="_x0000_s1031" style="position:absolute;top:1539;width:43291;height:43371;visibility:visible;mso-wrap-style:square;v-text-anchor:top" coordsize="2727,273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25A3B969" wp14:editId="150CCA76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Text Box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1735D8BF" w14:textId="7138F2F6" w:rsidR="000E7165" w:rsidRDefault="00000000">
                                <w:pPr>
                                  <w:pStyle w:val="NoSpacing"/>
                                  <w:jc w:val="right"/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36"/>
                                      <w:szCs w:val="36"/>
                                    </w:rPr>
                                    <w:alias w:val="School"/>
                                    <w:tag w:val="School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 w:rsidR="00756B34"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BPS Kabupaten Kuantan Singingi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472C4" w:themeColor="accent1"/>
                                    <w:sz w:val="36"/>
                                    <w:szCs w:val="36"/>
                                  </w:rPr>
                                  <w:alias w:val="Course"/>
                                  <w:tag w:val="Course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Content>
                                  <w:p w14:paraId="07C8CC71" w14:textId="2CB55A5E" w:rsidR="000E7165" w:rsidRDefault="00756B34">
                                    <w:pPr>
                                      <w:pStyle w:val="NoSpacing"/>
                                      <w:jc w:val="right"/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472C4" w:themeColor="accent1"/>
                                        <w:sz w:val="36"/>
                                        <w:szCs w:val="36"/>
                                      </w:rPr>
                                      <w:t>2021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w14:anchorId="25A3B969" id="Text Box 69" o:spid="_x0000_s1027" type="#_x0000_t202" style="position:absolute;margin-left:0;margin-top:0;width:468pt;height:29.5pt;z-index:251662336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" filled="f" stroked="f" strokeweight=".5pt">
                    <v:textbox style="mso-fit-shape-to-text:t" inset="0,0,0,0">
                      <w:txbxContent>
                        <w:p w14:paraId="1735D8BF" w14:textId="7138F2F6" w:rsidR="000E7165" w:rsidRDefault="00000000">
                          <w:pPr>
                            <w:pStyle w:val="NoSpacing"/>
                            <w:jc w:val="right"/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36"/>
                                <w:szCs w:val="36"/>
                              </w:rPr>
                              <w:alias w:val="School"/>
                              <w:tag w:val="School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 w:rsidR="00756B34"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BPS Kabupaten Kuantan Singingi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472C4" w:themeColor="accent1"/>
                              <w:sz w:val="36"/>
                              <w:szCs w:val="36"/>
                            </w:rPr>
                            <w:alias w:val="Course"/>
                            <w:tag w:val="Course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Content>
                            <w:p w14:paraId="07C8CC71" w14:textId="2CB55A5E" w:rsidR="000E7165" w:rsidRDefault="00756B34">
                              <w:pPr>
                                <w:pStyle w:val="NoSpacing"/>
                                <w:jc w:val="right"/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472C4" w:themeColor="accent1"/>
                                  <w:sz w:val="36"/>
                                  <w:szCs w:val="36"/>
                                </w:rPr>
                                <w:t>2021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14:paraId="22439971" w14:textId="5A03EA0D" w:rsidR="000E7165" w:rsidRDefault="000E7165">
          <w:pPr>
            <w:rPr>
              <w:b/>
              <w:bCs/>
              <w:sz w:val="24"/>
              <w:szCs w:val="24"/>
            </w:rPr>
          </w:pPr>
          <w:r>
            <w:rPr>
              <w:b/>
              <w:bCs/>
              <w:sz w:val="24"/>
              <w:szCs w:val="24"/>
            </w:rPr>
            <w:br w:type="page"/>
          </w:r>
        </w:p>
      </w:sdtContent>
    </w:sdt>
    <w:p w14:paraId="2DE84C5A" w14:textId="4198E986" w:rsidR="007A5B6D" w:rsidRPr="00A33AEB" w:rsidRDefault="00A73C1C" w:rsidP="00BB7332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 w:rsidRPr="00A33AEB">
        <w:rPr>
          <w:b/>
          <w:bCs/>
          <w:sz w:val="24"/>
          <w:szCs w:val="24"/>
        </w:rPr>
        <w:lastRenderedPageBreak/>
        <w:t>Identifikasi Masalah</w:t>
      </w:r>
    </w:p>
    <w:p w14:paraId="3C8F3936" w14:textId="0072AFFA" w:rsidR="00C0476D" w:rsidRPr="00A33AEB" w:rsidRDefault="00C0476D" w:rsidP="00C0476D">
      <w:pPr>
        <w:pStyle w:val="ListParagraph"/>
        <w:numPr>
          <w:ilvl w:val="0"/>
          <w:numId w:val="2"/>
        </w:numPr>
        <w:spacing w:line="360" w:lineRule="auto"/>
        <w:rPr>
          <w:b/>
          <w:bCs/>
          <w:sz w:val="24"/>
          <w:szCs w:val="24"/>
        </w:rPr>
      </w:pPr>
      <w:r w:rsidRPr="00A33AEB">
        <w:rPr>
          <w:b/>
          <w:bCs/>
          <w:sz w:val="24"/>
          <w:szCs w:val="24"/>
        </w:rPr>
        <w:t>Latar Belakang</w:t>
      </w:r>
    </w:p>
    <w:p w14:paraId="207630C2" w14:textId="350FD942" w:rsidR="00800577" w:rsidRPr="00800577" w:rsidRDefault="003173DE" w:rsidP="00800577">
      <w:pPr>
        <w:pStyle w:val="ListParagraph"/>
        <w:spacing w:line="360" w:lineRule="auto"/>
        <w:ind w:left="360" w:firstLine="360"/>
        <w:jc w:val="both"/>
        <w:rPr>
          <w:sz w:val="24"/>
          <w:szCs w:val="24"/>
        </w:rPr>
      </w:pPr>
      <w:r>
        <w:rPr>
          <w:sz w:val="24"/>
          <w:szCs w:val="24"/>
        </w:rPr>
        <w:t>Core Values (Nilai Inti) merupakan pondasi yang kokoh untuk membangun jati diri dan penuntun perilaku setiap insan BPS dalam melaksanakan tugas.</w:t>
      </w:r>
      <w:r w:rsidR="00800577">
        <w:rPr>
          <w:sz w:val="24"/>
          <w:szCs w:val="24"/>
        </w:rPr>
        <w:t xml:space="preserve"> </w:t>
      </w:r>
      <w:r w:rsidRPr="00800577">
        <w:rPr>
          <w:b/>
          <w:bCs/>
          <w:sz w:val="24"/>
          <w:szCs w:val="24"/>
        </w:rPr>
        <w:t>Core Values tersebut terdiri dari sikap Profesional, Integritas, dan Amanah (PIA)</w:t>
      </w:r>
      <w:r w:rsidRPr="00800577">
        <w:rPr>
          <w:sz w:val="24"/>
          <w:szCs w:val="24"/>
        </w:rPr>
        <w:t>.</w:t>
      </w:r>
    </w:p>
    <w:p w14:paraId="5E4602FA" w14:textId="75AFA6C1" w:rsidR="00800577" w:rsidRDefault="00800577" w:rsidP="003173DE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  <w:r w:rsidRPr="00800577">
        <w:rPr>
          <w:b/>
          <w:bCs/>
          <w:sz w:val="24"/>
          <w:szCs w:val="24"/>
        </w:rPr>
        <w:t>Profesional</w:t>
      </w:r>
      <w:r>
        <w:rPr>
          <w:sz w:val="24"/>
          <w:szCs w:val="24"/>
        </w:rPr>
        <w:t>, merupakan modal dasar yang harus dimiliki oleh setiap insan BPS dalam melaksanakan profesi/tugasnya, dengan unsur-unsur sebagai berikut:</w:t>
      </w:r>
    </w:p>
    <w:p w14:paraId="57FD0B98" w14:textId="07A9868A" w:rsidR="00800577" w:rsidRDefault="00800577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Kompeten, mempunyai kemampuan di bidang tugasnya.</w:t>
      </w:r>
    </w:p>
    <w:p w14:paraId="261A035C" w14:textId="0D9B011D" w:rsidR="00800577" w:rsidRDefault="00800577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Efektif, memberikan hasil maksimal.</w:t>
      </w:r>
    </w:p>
    <w:p w14:paraId="19A49A4D" w14:textId="0E866E5F" w:rsidR="00800577" w:rsidRDefault="00800577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Efisien, bekerja produktif dengan sumber daya minimal.</w:t>
      </w:r>
    </w:p>
    <w:p w14:paraId="6E9D34C5" w14:textId="20BB091B" w:rsidR="00800577" w:rsidRDefault="00800577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Inovatif, selalu melakukan pembaruan/penyempurnaan melalui proses pembelajaran terus menerus.</w:t>
      </w:r>
    </w:p>
    <w:p w14:paraId="42591AFD" w14:textId="1DD76BC3" w:rsidR="00800577" w:rsidRDefault="00800577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Sistemik, setiap pekerjaan mempunyai tata urutan sehingga pekerjaan yang satu menjadi bagian yang tidak terpisahkan dengan pekerjaan yang lain.</w:t>
      </w:r>
    </w:p>
    <w:p w14:paraId="627EF78C" w14:textId="296DC8F1" w:rsidR="00800577" w:rsidRDefault="00800577" w:rsidP="00800577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  <w:r>
        <w:rPr>
          <w:b/>
          <w:bCs/>
          <w:sz w:val="24"/>
          <w:szCs w:val="24"/>
        </w:rPr>
        <w:t>Integritas</w:t>
      </w:r>
      <w:r>
        <w:rPr>
          <w:sz w:val="24"/>
          <w:szCs w:val="24"/>
        </w:rPr>
        <w:t>, merupakan sikap dan perilaku kerja yang harus dimiliki oleh setiap insan BPS dalam pengabdiannya kepada organisasi, dengan unsur-unsur sebagai berikut:</w:t>
      </w:r>
    </w:p>
    <w:p w14:paraId="3D66187A" w14:textId="28E6C969" w:rsidR="00800577" w:rsidRDefault="00800577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Dedikasi, pengabdian yang tinggi terhadap profesi yang diemban.</w:t>
      </w:r>
    </w:p>
    <w:p w14:paraId="38C98FAC" w14:textId="5AAEA20C" w:rsidR="00800577" w:rsidRDefault="00800577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Disiplin, melaksanakan pekerjaan sesuai dengan ketentuan.</w:t>
      </w:r>
    </w:p>
    <w:p w14:paraId="788B89F0" w14:textId="24DD2B1A" w:rsidR="00800577" w:rsidRDefault="00A56494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Konsisten, satu katanya dengan perbuatan.</w:t>
      </w:r>
    </w:p>
    <w:p w14:paraId="53CB458F" w14:textId="2B9BB17C" w:rsidR="00A56494" w:rsidRDefault="00A56494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Terbuka, menghargai ide, saran, pendapat, masukan, dan kritik dari berbagai pihak.</w:t>
      </w:r>
    </w:p>
    <w:p w14:paraId="0EF4A1AA" w14:textId="63C69FBD" w:rsidR="00A56494" w:rsidRPr="00800577" w:rsidRDefault="00A56494" w:rsidP="00800577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Akuntabel, bertanggung jawab dan setiap langkahnya terukur.</w:t>
      </w:r>
    </w:p>
    <w:p w14:paraId="10C5D931" w14:textId="60C947FD" w:rsidR="00800577" w:rsidRDefault="00A56494" w:rsidP="00800577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  <w:r>
        <w:rPr>
          <w:b/>
          <w:bCs/>
          <w:sz w:val="24"/>
          <w:szCs w:val="24"/>
        </w:rPr>
        <w:t>Amanah</w:t>
      </w:r>
      <w:r w:rsidR="00800577">
        <w:rPr>
          <w:sz w:val="24"/>
          <w:szCs w:val="24"/>
        </w:rPr>
        <w:t xml:space="preserve">, merupakan </w:t>
      </w:r>
      <w:r>
        <w:rPr>
          <w:sz w:val="24"/>
          <w:szCs w:val="24"/>
        </w:rPr>
        <w:t>sikap kerja yang harus dimiliki setiap Insan BPS untuk dipertanggung jawabkan kepada Tuhan Yang Maha Esa</w:t>
      </w:r>
      <w:r w:rsidR="00800577">
        <w:rPr>
          <w:sz w:val="24"/>
          <w:szCs w:val="24"/>
        </w:rPr>
        <w:t>, dengan unsur-unsur sebagai berikut:</w:t>
      </w:r>
    </w:p>
    <w:p w14:paraId="2B6B4707" w14:textId="5C538655" w:rsidR="00A56494" w:rsidRDefault="00A56494" w:rsidP="00A56494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Terpercaya</w:t>
      </w:r>
      <w:r w:rsidR="00800577">
        <w:rPr>
          <w:sz w:val="24"/>
          <w:szCs w:val="24"/>
        </w:rPr>
        <w:t>,</w:t>
      </w:r>
      <w:r>
        <w:rPr>
          <w:sz w:val="24"/>
          <w:szCs w:val="24"/>
        </w:rPr>
        <w:t xml:space="preserve"> melaksanakan pekerjaan sesuai dengan ketentuan, tidak hanya bedasarkan logika tetapi juga sekaligus menyentuh dimensi mental spiritual.</w:t>
      </w:r>
    </w:p>
    <w:p w14:paraId="05B8531E" w14:textId="77777777" w:rsidR="00A56494" w:rsidRDefault="00A56494" w:rsidP="00A56494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Jujur, melaksanakan semua pekerjaan dengan tidak menyimpang dari prinsip moralitas.</w:t>
      </w:r>
    </w:p>
    <w:p w14:paraId="06000AD3" w14:textId="77777777" w:rsidR="00A56494" w:rsidRDefault="00A56494" w:rsidP="00A56494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ulus, melaksanakan tugas tanpa pamrih, menghindari konflik kepentingan (pribadi, kelompok, dan golongan) serta mendedikasikan semua tugas untuk perlindungan </w:t>
      </w:r>
      <w:r>
        <w:rPr>
          <w:sz w:val="24"/>
          <w:szCs w:val="24"/>
        </w:rPr>
        <w:lastRenderedPageBreak/>
        <w:t>kehidupan manusia, sebagai amal ibadah atau perbuatan untuk Tuhan Yang Maha Esa.</w:t>
      </w:r>
    </w:p>
    <w:p w14:paraId="6D14563F" w14:textId="33766E72" w:rsidR="00F06A51" w:rsidRPr="00F06A51" w:rsidRDefault="00A56494" w:rsidP="00F06A51">
      <w:pPr>
        <w:pStyle w:val="ListParagraph"/>
        <w:numPr>
          <w:ilvl w:val="0"/>
          <w:numId w:val="11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Adil, menempatkan sesuatu secara berkeadilan dan memberikan haknya.</w:t>
      </w:r>
      <w:r w:rsidR="00800577">
        <w:rPr>
          <w:sz w:val="24"/>
          <w:szCs w:val="24"/>
        </w:rPr>
        <w:t xml:space="preserve"> </w:t>
      </w:r>
    </w:p>
    <w:p w14:paraId="21466199" w14:textId="7858C75B" w:rsidR="00F06A51" w:rsidRDefault="00F06A51" w:rsidP="00F06A51">
      <w:pPr>
        <w:pStyle w:val="ListParagraph"/>
        <w:spacing w:line="360" w:lineRule="auto"/>
        <w:ind w:left="360" w:firstLine="360"/>
        <w:jc w:val="both"/>
        <w:rPr>
          <w:sz w:val="24"/>
          <w:szCs w:val="24"/>
        </w:rPr>
      </w:pPr>
      <w:r>
        <w:rPr>
          <w:sz w:val="24"/>
          <w:szCs w:val="24"/>
        </w:rPr>
        <w:t>Untuk mengimplementasikan nilai-nilai inti BPS, diperlukan Kode Etik Statistik yang bersifat universal. Kode etik statistik terdiri dari:</w:t>
      </w:r>
    </w:p>
    <w:p w14:paraId="00E4F3A9" w14:textId="70588B93" w:rsidR="00F06A51" w:rsidRDefault="00F06A51" w:rsidP="00F06A51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Independen</w:t>
      </w:r>
      <w:r w:rsidR="00C61D7B">
        <w:rPr>
          <w:sz w:val="24"/>
          <w:szCs w:val="24"/>
        </w:rPr>
        <w:t>:</w:t>
      </w:r>
      <w:r>
        <w:rPr>
          <w:sz w:val="24"/>
          <w:szCs w:val="24"/>
        </w:rPr>
        <w:t xml:space="preserve"> statistik yang tidak terpengaruh dan dipengaruhi oleh pihak manapun;</w:t>
      </w:r>
    </w:p>
    <w:p w14:paraId="1A7E373F" w14:textId="71DDE7B5" w:rsidR="00F06A51" w:rsidRDefault="00F06A51" w:rsidP="00F06A51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Kerahasiaan</w:t>
      </w:r>
      <w:r w:rsidR="00C61D7B">
        <w:rPr>
          <w:sz w:val="24"/>
          <w:szCs w:val="24"/>
        </w:rPr>
        <w:t>:</w:t>
      </w:r>
      <w:r>
        <w:rPr>
          <w:sz w:val="24"/>
          <w:szCs w:val="24"/>
        </w:rPr>
        <w:t xml:space="preserve"> statistik yang didasari oleh prinsip kerahasiaan data individu responden;</w:t>
      </w:r>
    </w:p>
    <w:p w14:paraId="7BFA404C" w14:textId="2E63BD72" w:rsidR="00F06A51" w:rsidRDefault="00C61D7B" w:rsidP="00F06A51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Tidak memihak: statistik yang didasari pada prinsip ketidakberpihakan;</w:t>
      </w:r>
    </w:p>
    <w:p w14:paraId="43677E2E" w14:textId="6068660D" w:rsidR="00C61D7B" w:rsidRDefault="00C61D7B" w:rsidP="00F06A51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Standar profesional: statistik yang didasari prinsip-prinsip sains dan etika profesional, dalam hal metodologi dan prosedur untuk pengumpulan, pengolahan, penyimpanan, penyajian, dan interpretasi data;</w:t>
      </w:r>
    </w:p>
    <w:p w14:paraId="41397B75" w14:textId="77777777" w:rsidR="00C61D7B" w:rsidRDefault="00C61D7B" w:rsidP="003173DE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Pencegahan dari penyalahgunaan: statistik yang terhindar dari penyalahgunaan dan interpretasi yang salah;</w:t>
      </w:r>
    </w:p>
    <w:p w14:paraId="3FFC7889" w14:textId="77777777" w:rsidR="00C61D7B" w:rsidRDefault="00C61D7B" w:rsidP="00C61D7B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Obyektif: statistik yang sesuai dengan fakta sebenarnya:</w:t>
      </w:r>
    </w:p>
    <w:p w14:paraId="7C9C2F5A" w14:textId="77777777" w:rsidR="00C61D7B" w:rsidRDefault="00C61D7B" w:rsidP="00C61D7B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Relevan: statistik yang sesuai dengan kebutuhan pengguna data;</w:t>
      </w:r>
    </w:p>
    <w:p w14:paraId="1084ADD0" w14:textId="77777777" w:rsidR="00C61D7B" w:rsidRDefault="00C61D7B" w:rsidP="00C61D7B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Akurat: statistik yang mampu secara tepat menggambarkan keadaan yang diukur;</w:t>
      </w:r>
    </w:p>
    <w:p w14:paraId="622853BE" w14:textId="77777777" w:rsidR="00C61D7B" w:rsidRDefault="00C61D7B" w:rsidP="00C61D7B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Tepat waktu: statistik terkini, dan disajikan tidak terlambat;</w:t>
      </w:r>
    </w:p>
    <w:p w14:paraId="1148231D" w14:textId="77777777" w:rsidR="00C61D7B" w:rsidRDefault="00C61D7B" w:rsidP="00C61D7B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Konsisten: statistik yang memiliki kesesuaian antar variabel yang saling terkait;</w:t>
      </w:r>
    </w:p>
    <w:p w14:paraId="0B4F32E4" w14:textId="77777777" w:rsidR="00C61D7B" w:rsidRDefault="00C61D7B" w:rsidP="00C61D7B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Terjangkau: statistik yang muda diakses dan murah;</w:t>
      </w:r>
    </w:p>
    <w:p w14:paraId="083B8B9A" w14:textId="77777777" w:rsidR="00C61D7B" w:rsidRDefault="00C61D7B" w:rsidP="00C61D7B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Mudah ditafsirkan: statistik yang sederhana, dan mudah dipahami oleh pengguna data;</w:t>
      </w:r>
    </w:p>
    <w:p w14:paraId="17CBB90C" w14:textId="0AE0F95F" w:rsidR="00C0476D" w:rsidRDefault="00C61D7B" w:rsidP="00C61D7B">
      <w:pPr>
        <w:pStyle w:val="ListParagraph"/>
        <w:numPr>
          <w:ilvl w:val="0"/>
          <w:numId w:val="12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Tidak membebani responden: statistik diperoleh dengan pendataan yagn tidak terlalu menyita waktu responden, baik lamanya waktu wawancara maupun frekuensi survei.</w:t>
      </w:r>
      <w:r w:rsidR="003173DE" w:rsidRPr="00C61D7B">
        <w:rPr>
          <w:sz w:val="24"/>
          <w:szCs w:val="24"/>
        </w:rPr>
        <w:t xml:space="preserve"> </w:t>
      </w:r>
    </w:p>
    <w:p w14:paraId="25D02FD3" w14:textId="75DAE8A1" w:rsidR="007F1B47" w:rsidRDefault="003538BE" w:rsidP="003538BE">
      <w:pPr>
        <w:spacing w:line="360" w:lineRule="auto"/>
        <w:ind w:left="360" w:firstLine="36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Mengingat betapa pentingnya penerapan nilai-nilai PIA dalam diri setiap insan BPS untuk mendukung tercapainya visi dan misi BPS, maka perlu diadakan suatu sistem </w:t>
      </w:r>
      <w:r w:rsidRPr="003538BE">
        <w:rPr>
          <w:i/>
          <w:iCs/>
          <w:sz w:val="24"/>
          <w:szCs w:val="24"/>
        </w:rPr>
        <w:t>reward</w:t>
      </w:r>
      <w:r>
        <w:rPr>
          <w:sz w:val="24"/>
          <w:szCs w:val="24"/>
        </w:rPr>
        <w:t xml:space="preserve"> bagi pegawai yang menerapkan nilai-nilai PIA secara menyeluruh dalam pekerjaannya.</w:t>
      </w:r>
      <w:r w:rsidR="002B2CCF">
        <w:rPr>
          <w:sz w:val="24"/>
          <w:szCs w:val="24"/>
        </w:rPr>
        <w:t xml:space="preserve"> Untuk memacu pegawai yang lain untuk ikut menerapkan nilai-nilai PIA</w:t>
      </w:r>
      <w:r>
        <w:rPr>
          <w:sz w:val="24"/>
          <w:szCs w:val="24"/>
        </w:rPr>
        <w:t xml:space="preserve"> </w:t>
      </w:r>
      <w:r w:rsidR="002B2CCF">
        <w:rPr>
          <w:sz w:val="24"/>
          <w:szCs w:val="24"/>
        </w:rPr>
        <w:t xml:space="preserve">dalam melaksanakan tanggung jawabnya. </w:t>
      </w:r>
    </w:p>
    <w:p w14:paraId="6535075D" w14:textId="63F756A1" w:rsidR="00C0476D" w:rsidRPr="00A33AEB" w:rsidRDefault="00C0476D" w:rsidP="00C0476D">
      <w:pPr>
        <w:pStyle w:val="ListParagraph"/>
        <w:numPr>
          <w:ilvl w:val="0"/>
          <w:numId w:val="2"/>
        </w:numPr>
        <w:spacing w:line="360" w:lineRule="auto"/>
        <w:rPr>
          <w:b/>
          <w:bCs/>
          <w:sz w:val="24"/>
          <w:szCs w:val="24"/>
        </w:rPr>
      </w:pPr>
      <w:r w:rsidRPr="00A33AEB">
        <w:rPr>
          <w:b/>
          <w:bCs/>
          <w:sz w:val="24"/>
          <w:szCs w:val="24"/>
        </w:rPr>
        <w:lastRenderedPageBreak/>
        <w:t>Sistem yang Sedang Berjalan</w:t>
      </w:r>
    </w:p>
    <w:p w14:paraId="2897F071" w14:textId="7F1FAB71" w:rsidR="007F1B47" w:rsidRPr="007F1B47" w:rsidRDefault="007F1B47" w:rsidP="007F1B47">
      <w:pPr>
        <w:pStyle w:val="ListParagraph"/>
        <w:spacing w:line="360" w:lineRule="auto"/>
        <w:ind w:firstLine="360"/>
        <w:jc w:val="both"/>
        <w:rPr>
          <w:sz w:val="24"/>
          <w:szCs w:val="24"/>
        </w:rPr>
      </w:pPr>
      <w:r w:rsidRPr="007F1B47">
        <w:rPr>
          <w:sz w:val="24"/>
          <w:szCs w:val="24"/>
        </w:rPr>
        <w:t xml:space="preserve">Saat dokumen ini ditulis, di BPS Kabupaten Kuantan Singingi belum ada sistem untuk menilai penerapan nilai-nilai PIA dalam diri pegawainya. Pegawai terbaik baru dipilih secara </w:t>
      </w:r>
      <w:r w:rsidRPr="007F1B47">
        <w:rPr>
          <w:i/>
          <w:iCs/>
          <w:sz w:val="24"/>
          <w:szCs w:val="24"/>
        </w:rPr>
        <w:t>ad hoc</w:t>
      </w:r>
      <w:r w:rsidRPr="007F1B47">
        <w:rPr>
          <w:sz w:val="24"/>
          <w:szCs w:val="24"/>
        </w:rPr>
        <w:t xml:space="preserve"> jika ada kegiatan tertentu seperti KSKP (Koordinator Statistik Kecamatan Berprestasi), pemilihan koordinator fungsi terbaik, penghargaan pegawai saat HSN (Hari Statistik Nasional)</w:t>
      </w:r>
      <w:r w:rsidR="002340AA">
        <w:rPr>
          <w:sz w:val="24"/>
          <w:szCs w:val="24"/>
        </w:rPr>
        <w:t xml:space="preserve">, </w:t>
      </w:r>
      <w:r w:rsidR="00E554CD" w:rsidRPr="00E554CD">
        <w:rPr>
          <w:i/>
          <w:iCs/>
          <w:sz w:val="24"/>
          <w:szCs w:val="24"/>
        </w:rPr>
        <w:t>change agent</w:t>
      </w:r>
      <w:r w:rsidR="00E554CD">
        <w:rPr>
          <w:sz w:val="24"/>
          <w:szCs w:val="24"/>
        </w:rPr>
        <w:t xml:space="preserve">, </w:t>
      </w:r>
      <w:r w:rsidR="002340AA">
        <w:rPr>
          <w:sz w:val="24"/>
          <w:szCs w:val="24"/>
        </w:rPr>
        <w:t>dan lain sebagainya</w:t>
      </w:r>
      <w:r w:rsidRPr="007F1B47">
        <w:rPr>
          <w:sz w:val="24"/>
          <w:szCs w:val="24"/>
        </w:rPr>
        <w:t>.</w:t>
      </w:r>
    </w:p>
    <w:p w14:paraId="0A1B9D2B" w14:textId="0545AB91" w:rsidR="00D43574" w:rsidRPr="00A33AEB" w:rsidRDefault="00D43574" w:rsidP="007F1B47">
      <w:pPr>
        <w:pStyle w:val="ListParagraph"/>
        <w:spacing w:line="360" w:lineRule="auto"/>
        <w:ind w:firstLine="360"/>
        <w:jc w:val="both"/>
        <w:rPr>
          <w:sz w:val="24"/>
          <w:szCs w:val="24"/>
        </w:rPr>
      </w:pPr>
      <w:r w:rsidRPr="00A33AEB">
        <w:rPr>
          <w:sz w:val="24"/>
          <w:szCs w:val="24"/>
        </w:rPr>
        <w:t xml:space="preserve">Setelah </w:t>
      </w:r>
      <w:r w:rsidR="009B0423">
        <w:rPr>
          <w:sz w:val="24"/>
          <w:szCs w:val="24"/>
        </w:rPr>
        <w:t>di</w:t>
      </w:r>
      <w:r w:rsidRPr="00A33AEB">
        <w:rPr>
          <w:sz w:val="24"/>
          <w:szCs w:val="24"/>
        </w:rPr>
        <w:t>lakukan analisis pada sistem berjalan, ditemukan beberapa permasalahan, diantaranya :</w:t>
      </w:r>
    </w:p>
    <w:p w14:paraId="1E8C707E" w14:textId="0086864B" w:rsidR="00804DCC" w:rsidRDefault="005F6E9A" w:rsidP="007F1B47">
      <w:pPr>
        <w:pStyle w:val="ListParagraph"/>
        <w:numPr>
          <w:ilvl w:val="0"/>
          <w:numId w:val="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Belum ada mekanisme penilaian penerapan nilai-nilai PIA pada diri pegawai BPS Kabupaten Kuantan Singingi</w:t>
      </w:r>
    </w:p>
    <w:p w14:paraId="43DAABC2" w14:textId="2E9EFACC" w:rsidR="005F6E9A" w:rsidRDefault="005F6E9A" w:rsidP="007F1B47">
      <w:pPr>
        <w:pStyle w:val="ListParagraph"/>
        <w:numPr>
          <w:ilvl w:val="0"/>
          <w:numId w:val="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Pemilihan pegawai terbaik hanya dilakukan secara </w:t>
      </w:r>
      <w:r w:rsidRPr="005F6E9A">
        <w:rPr>
          <w:i/>
          <w:iCs/>
          <w:sz w:val="24"/>
          <w:szCs w:val="24"/>
        </w:rPr>
        <w:t>ad hoc</w:t>
      </w:r>
      <w:r>
        <w:rPr>
          <w:sz w:val="24"/>
          <w:szCs w:val="24"/>
        </w:rPr>
        <w:t xml:space="preserve"> pada </w:t>
      </w:r>
      <w:r w:rsidRPr="005F6E9A">
        <w:rPr>
          <w:i/>
          <w:iCs/>
          <w:sz w:val="24"/>
          <w:szCs w:val="24"/>
        </w:rPr>
        <w:t>event-event</w:t>
      </w:r>
      <w:r>
        <w:rPr>
          <w:sz w:val="24"/>
          <w:szCs w:val="24"/>
        </w:rPr>
        <w:t xml:space="preserve"> tertentu.</w:t>
      </w:r>
    </w:p>
    <w:p w14:paraId="6CFB64EC" w14:textId="1AA70F8E" w:rsidR="005F6E9A" w:rsidRDefault="005F6E9A" w:rsidP="007F1B47">
      <w:pPr>
        <w:pStyle w:val="ListParagraph"/>
        <w:numPr>
          <w:ilvl w:val="0"/>
          <w:numId w:val="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Mekanisme penilaian belum terlalu objektif karena tidak melibatkan semua pegawai.</w:t>
      </w:r>
    </w:p>
    <w:p w14:paraId="160C6A9E" w14:textId="29787359" w:rsidR="005F6E9A" w:rsidRDefault="004C49C4" w:rsidP="007F1B47">
      <w:pPr>
        <w:pStyle w:val="ListParagraph"/>
        <w:numPr>
          <w:ilvl w:val="0"/>
          <w:numId w:val="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Hasil penilaian tidak terdokumentasi dengan baik, sehingga sulit dalam melacak </w:t>
      </w:r>
      <w:r w:rsidRPr="004C49C4">
        <w:rPr>
          <w:i/>
          <w:iCs/>
          <w:sz w:val="24"/>
          <w:szCs w:val="24"/>
        </w:rPr>
        <w:t>track and record</w:t>
      </w:r>
      <w:r>
        <w:rPr>
          <w:sz w:val="24"/>
          <w:szCs w:val="24"/>
        </w:rPr>
        <w:t xml:space="preserve"> dari setiap pegawai.</w:t>
      </w:r>
    </w:p>
    <w:p w14:paraId="0CEDE7E4" w14:textId="3457C859" w:rsidR="004C49C4" w:rsidRDefault="004C49C4" w:rsidP="007F1B47">
      <w:pPr>
        <w:pStyle w:val="ListParagraph"/>
        <w:numPr>
          <w:ilvl w:val="0"/>
          <w:numId w:val="3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Penilaian pegawai terbaik masih menggunakan </w:t>
      </w:r>
      <w:r w:rsidRPr="004C49C4">
        <w:rPr>
          <w:i/>
          <w:iCs/>
          <w:sz w:val="24"/>
          <w:szCs w:val="24"/>
        </w:rPr>
        <w:t>tools</w:t>
      </w:r>
      <w:r>
        <w:rPr>
          <w:sz w:val="24"/>
          <w:szCs w:val="24"/>
        </w:rPr>
        <w:t xml:space="preserve"> yang tidak terintegrasi, baik itu google form, kaizala poll, dll. Sehingga kurang efektif dalam pelaksanaannya. </w:t>
      </w:r>
    </w:p>
    <w:p w14:paraId="6865C59F" w14:textId="35AA89A6" w:rsidR="00A44729" w:rsidRPr="00372DAF" w:rsidRDefault="00A44729" w:rsidP="00A44729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>
        <w:drawing>
          <wp:inline distT="0" distB="0" distL="0" distR="0" wp14:anchorId="631D4FDD" wp14:editId="655516CC">
            <wp:extent cx="5943600" cy="333819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38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4"/>
          <w:szCs w:val="24"/>
        </w:rPr>
        <w:br/>
      </w:r>
      <w:r w:rsidRPr="00A33AEB">
        <w:rPr>
          <w:b/>
          <w:bCs/>
          <w:sz w:val="24"/>
          <w:szCs w:val="24"/>
        </w:rPr>
        <w:t xml:space="preserve">Gambar </w:t>
      </w:r>
      <w:r>
        <w:rPr>
          <w:b/>
          <w:bCs/>
          <w:sz w:val="24"/>
          <w:szCs w:val="24"/>
        </w:rPr>
        <w:t>1</w:t>
      </w:r>
      <w:r w:rsidRPr="00A33AEB">
        <w:rPr>
          <w:b/>
          <w:bCs/>
          <w:sz w:val="24"/>
          <w:szCs w:val="24"/>
        </w:rPr>
        <w:t>.</w:t>
      </w:r>
      <w:r w:rsidRPr="00A33AEB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Contoh penilaian </w:t>
      </w:r>
      <w:r w:rsidRPr="00A44729">
        <w:rPr>
          <w:i/>
          <w:iCs/>
          <w:sz w:val="24"/>
          <w:szCs w:val="24"/>
        </w:rPr>
        <w:t>change agent</w:t>
      </w:r>
      <w:r>
        <w:rPr>
          <w:sz w:val="24"/>
          <w:szCs w:val="24"/>
        </w:rPr>
        <w:t xml:space="preserve"> dengan menggunakan link yang dikirim ke email</w:t>
      </w:r>
    </w:p>
    <w:p w14:paraId="015BB531" w14:textId="63F05C08" w:rsidR="00D43574" w:rsidRDefault="00A73C1C" w:rsidP="009230EB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 w:rsidRPr="00A33AEB">
        <w:rPr>
          <w:b/>
          <w:bCs/>
          <w:sz w:val="24"/>
          <w:szCs w:val="24"/>
        </w:rPr>
        <w:lastRenderedPageBreak/>
        <w:t>Analisis Masalah</w:t>
      </w:r>
    </w:p>
    <w:p w14:paraId="03789A07" w14:textId="004C6456" w:rsidR="009230EB" w:rsidRDefault="009230EB" w:rsidP="009230EB">
      <w:pPr>
        <w:pStyle w:val="ListParagraph"/>
        <w:spacing w:line="360" w:lineRule="auto"/>
        <w:ind w:left="360" w:firstLine="36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Setelah dilakukan analisis sistem berjalan, dilakukan analisis masalah menggunakan PIECES </w:t>
      </w:r>
      <w:r w:rsidRPr="009230EB">
        <w:rPr>
          <w:i/>
          <w:iCs/>
          <w:sz w:val="24"/>
          <w:szCs w:val="24"/>
        </w:rPr>
        <w:t>framework</w:t>
      </w:r>
      <w:r>
        <w:rPr>
          <w:sz w:val="24"/>
          <w:szCs w:val="24"/>
        </w:rPr>
        <w:t xml:space="preserve"> berdasarkan sistem berjalan. Tabel berikut menjelaskan permasalahan yang ditemukan :</w:t>
      </w:r>
    </w:p>
    <w:p w14:paraId="0DB1F2AA" w14:textId="078EF7CF" w:rsidR="009230EB" w:rsidRDefault="009230EB" w:rsidP="009230EB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</w:p>
    <w:p w14:paraId="12C578A0" w14:textId="33CB51B3" w:rsidR="00697DFC" w:rsidRDefault="00697DFC" w:rsidP="009230EB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Tabel 1. PIECES </w:t>
      </w:r>
      <w:r w:rsidRPr="00697DFC">
        <w:rPr>
          <w:i/>
          <w:iCs/>
          <w:sz w:val="24"/>
          <w:szCs w:val="24"/>
        </w:rPr>
        <w:t>framework</w:t>
      </w:r>
      <w:r>
        <w:rPr>
          <w:sz w:val="24"/>
          <w:szCs w:val="24"/>
        </w:rPr>
        <w:t xml:space="preserve"> sistem berjalan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425"/>
        <w:gridCol w:w="6565"/>
      </w:tblGrid>
      <w:tr w:rsidR="00697DFC" w14:paraId="485491C2" w14:textId="77777777" w:rsidTr="00421E7B">
        <w:trPr>
          <w:tblHeader/>
        </w:trPr>
        <w:tc>
          <w:tcPr>
            <w:tcW w:w="2425" w:type="dxa"/>
          </w:tcPr>
          <w:p w14:paraId="4BBD0FD1" w14:textId="1247D0F6" w:rsidR="00697DFC" w:rsidRPr="00697DFC" w:rsidRDefault="00697DFC" w:rsidP="009230EB">
            <w:pPr>
              <w:pStyle w:val="ListParagraph"/>
              <w:spacing w:line="360" w:lineRule="auto"/>
              <w:ind w:left="0"/>
              <w:jc w:val="both"/>
              <w:rPr>
                <w:b/>
                <w:bCs/>
                <w:sz w:val="24"/>
                <w:szCs w:val="24"/>
              </w:rPr>
            </w:pPr>
            <w:r w:rsidRPr="00697DFC">
              <w:rPr>
                <w:b/>
                <w:bCs/>
                <w:sz w:val="24"/>
                <w:szCs w:val="24"/>
              </w:rPr>
              <w:t>Bagian</w:t>
            </w:r>
          </w:p>
        </w:tc>
        <w:tc>
          <w:tcPr>
            <w:tcW w:w="6565" w:type="dxa"/>
          </w:tcPr>
          <w:p w14:paraId="2F14B445" w14:textId="6DCD5547" w:rsidR="00697DFC" w:rsidRPr="00697DFC" w:rsidRDefault="00697DFC" w:rsidP="009230EB">
            <w:pPr>
              <w:pStyle w:val="ListParagraph"/>
              <w:spacing w:line="360" w:lineRule="auto"/>
              <w:ind w:left="0"/>
              <w:jc w:val="both"/>
              <w:rPr>
                <w:b/>
                <w:bCs/>
                <w:sz w:val="24"/>
                <w:szCs w:val="24"/>
              </w:rPr>
            </w:pPr>
            <w:r w:rsidRPr="00697DFC">
              <w:rPr>
                <w:b/>
                <w:bCs/>
                <w:sz w:val="24"/>
                <w:szCs w:val="24"/>
              </w:rPr>
              <w:t>Permasalahan</w:t>
            </w:r>
          </w:p>
        </w:tc>
      </w:tr>
      <w:tr w:rsidR="00697DFC" w14:paraId="64DC3BB0" w14:textId="77777777" w:rsidTr="00697DFC">
        <w:tc>
          <w:tcPr>
            <w:tcW w:w="2425" w:type="dxa"/>
          </w:tcPr>
          <w:p w14:paraId="6F689F62" w14:textId="14A4F701" w:rsidR="00697DFC" w:rsidRPr="00697DFC" w:rsidRDefault="00697DFC" w:rsidP="009230EB">
            <w:pPr>
              <w:pStyle w:val="ListParagraph"/>
              <w:spacing w:line="360" w:lineRule="auto"/>
              <w:ind w:left="0"/>
              <w:jc w:val="both"/>
              <w:rPr>
                <w:i/>
                <w:iCs/>
                <w:sz w:val="24"/>
                <w:szCs w:val="24"/>
              </w:rPr>
            </w:pPr>
            <w:r w:rsidRPr="00697DFC">
              <w:rPr>
                <w:i/>
                <w:iCs/>
                <w:sz w:val="24"/>
                <w:szCs w:val="24"/>
              </w:rPr>
              <w:t>Performance</w:t>
            </w:r>
          </w:p>
        </w:tc>
        <w:tc>
          <w:tcPr>
            <w:tcW w:w="6565" w:type="dxa"/>
          </w:tcPr>
          <w:p w14:paraId="142BF463" w14:textId="63D3E781" w:rsidR="00697DFC" w:rsidRDefault="000459F2" w:rsidP="00697DFC">
            <w:pPr>
              <w:pStyle w:val="ListParagraph"/>
              <w:numPr>
                <w:ilvl w:val="0"/>
                <w:numId w:val="4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Membutuhkan waktu yang lama untuk dapat menghasilkan penilaian </w:t>
            </w:r>
            <w:r w:rsidR="000A7F71">
              <w:rPr>
                <w:sz w:val="24"/>
                <w:szCs w:val="24"/>
              </w:rPr>
              <w:t>pegawai terbaik</w:t>
            </w:r>
            <w:r w:rsidR="007C1373">
              <w:rPr>
                <w:sz w:val="24"/>
                <w:szCs w:val="24"/>
              </w:rPr>
              <w:t>.</w:t>
            </w:r>
          </w:p>
          <w:p w14:paraId="1BB75FA0" w14:textId="73E50652" w:rsidR="000459F2" w:rsidRDefault="000A7F71" w:rsidP="00697DFC">
            <w:pPr>
              <w:pStyle w:val="ListParagraph"/>
              <w:numPr>
                <w:ilvl w:val="0"/>
                <w:numId w:val="4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nilaian belum begitu objektif</w:t>
            </w:r>
            <w:r w:rsidR="007C1373">
              <w:rPr>
                <w:sz w:val="24"/>
                <w:szCs w:val="24"/>
              </w:rPr>
              <w:t>.</w:t>
            </w:r>
          </w:p>
        </w:tc>
      </w:tr>
      <w:tr w:rsidR="00697DFC" w14:paraId="037EDCB2" w14:textId="77777777" w:rsidTr="00697DFC">
        <w:tc>
          <w:tcPr>
            <w:tcW w:w="2425" w:type="dxa"/>
          </w:tcPr>
          <w:p w14:paraId="6FEAC279" w14:textId="78C130CA" w:rsidR="00697DFC" w:rsidRPr="00697DFC" w:rsidRDefault="00697DFC" w:rsidP="009230EB">
            <w:pPr>
              <w:pStyle w:val="ListParagraph"/>
              <w:spacing w:line="360" w:lineRule="auto"/>
              <w:ind w:left="0"/>
              <w:jc w:val="both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Information</w:t>
            </w:r>
          </w:p>
        </w:tc>
        <w:tc>
          <w:tcPr>
            <w:tcW w:w="6565" w:type="dxa"/>
          </w:tcPr>
          <w:p w14:paraId="3C1A7DF0" w14:textId="6F6B046E" w:rsidR="00697DFC" w:rsidRDefault="009A33E2" w:rsidP="000459F2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Data tidak tersimpan sehingga menyulitkan </w:t>
            </w:r>
            <w:r w:rsidR="00406FF4">
              <w:rPr>
                <w:sz w:val="24"/>
                <w:szCs w:val="24"/>
              </w:rPr>
              <w:t xml:space="preserve">untuk mengecek </w:t>
            </w:r>
            <w:r w:rsidR="00406FF4" w:rsidRPr="00406FF4">
              <w:rPr>
                <w:i/>
                <w:iCs/>
                <w:sz w:val="24"/>
                <w:szCs w:val="24"/>
              </w:rPr>
              <w:t>track and record</w:t>
            </w:r>
            <w:r w:rsidR="00406FF4">
              <w:rPr>
                <w:sz w:val="24"/>
                <w:szCs w:val="24"/>
              </w:rPr>
              <w:t xml:space="preserve"> performa penerapan nilai-nilai PIA setiap pegawai</w:t>
            </w:r>
            <w:r>
              <w:rPr>
                <w:sz w:val="24"/>
                <w:szCs w:val="24"/>
              </w:rPr>
              <w:t>.</w:t>
            </w:r>
          </w:p>
          <w:p w14:paraId="3E071090" w14:textId="75BB2723" w:rsidR="00FB7CF7" w:rsidRDefault="00185A76" w:rsidP="000459F2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idak tersedia informasi penjelasan mengenai apa itu </w:t>
            </w:r>
            <w:r w:rsidR="003C2DA4">
              <w:rPr>
                <w:sz w:val="24"/>
                <w:szCs w:val="24"/>
              </w:rPr>
              <w:t xml:space="preserve">nilai-nilai </w:t>
            </w:r>
            <w:r>
              <w:rPr>
                <w:sz w:val="24"/>
                <w:szCs w:val="24"/>
              </w:rPr>
              <w:t>PIA sebelum melakukan penilaian</w:t>
            </w:r>
            <w:r w:rsidR="007C1373">
              <w:rPr>
                <w:sz w:val="24"/>
                <w:szCs w:val="24"/>
              </w:rPr>
              <w:t>.</w:t>
            </w:r>
          </w:p>
          <w:p w14:paraId="1C339F9C" w14:textId="6E29085E" w:rsidR="00375DA5" w:rsidRDefault="00185A76" w:rsidP="000459F2">
            <w:pPr>
              <w:pStyle w:val="ListParagraph"/>
              <w:numPr>
                <w:ilvl w:val="0"/>
                <w:numId w:val="5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idak tersedia monitoring nilai secara </w:t>
            </w:r>
            <w:r w:rsidRPr="00185A76">
              <w:rPr>
                <w:i/>
                <w:iCs/>
                <w:sz w:val="24"/>
                <w:szCs w:val="24"/>
              </w:rPr>
              <w:t>realtime</w:t>
            </w:r>
            <w:r>
              <w:rPr>
                <w:sz w:val="24"/>
                <w:szCs w:val="24"/>
              </w:rPr>
              <w:t xml:space="preserve">. </w:t>
            </w:r>
          </w:p>
        </w:tc>
      </w:tr>
      <w:tr w:rsidR="00697DFC" w14:paraId="101E4E5A" w14:textId="77777777" w:rsidTr="00697DFC">
        <w:tc>
          <w:tcPr>
            <w:tcW w:w="2425" w:type="dxa"/>
          </w:tcPr>
          <w:p w14:paraId="34E554E8" w14:textId="1CE54154" w:rsidR="00697DFC" w:rsidRPr="00697DFC" w:rsidRDefault="00697DFC" w:rsidP="009230EB">
            <w:pPr>
              <w:pStyle w:val="ListParagraph"/>
              <w:spacing w:line="360" w:lineRule="auto"/>
              <w:ind w:left="0"/>
              <w:jc w:val="both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Economic</w:t>
            </w:r>
          </w:p>
        </w:tc>
        <w:tc>
          <w:tcPr>
            <w:tcW w:w="6565" w:type="dxa"/>
          </w:tcPr>
          <w:p w14:paraId="5CF7239E" w14:textId="1BF164C1" w:rsidR="00697DFC" w:rsidRDefault="00185A76" w:rsidP="00FD1096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Tidak ada</w:t>
            </w:r>
          </w:p>
        </w:tc>
      </w:tr>
      <w:tr w:rsidR="00697DFC" w14:paraId="34C27663" w14:textId="77777777" w:rsidTr="00697DFC">
        <w:tc>
          <w:tcPr>
            <w:tcW w:w="2425" w:type="dxa"/>
          </w:tcPr>
          <w:p w14:paraId="75B08006" w14:textId="0CF136B9" w:rsidR="00697DFC" w:rsidRPr="00697DFC" w:rsidRDefault="00697DFC" w:rsidP="009230EB">
            <w:pPr>
              <w:pStyle w:val="ListParagraph"/>
              <w:spacing w:line="360" w:lineRule="auto"/>
              <w:ind w:left="0"/>
              <w:jc w:val="both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Control</w:t>
            </w:r>
          </w:p>
        </w:tc>
        <w:tc>
          <w:tcPr>
            <w:tcW w:w="6565" w:type="dxa"/>
          </w:tcPr>
          <w:p w14:paraId="0A1DA059" w14:textId="016627E0" w:rsidR="00697DFC" w:rsidRDefault="00421E7B" w:rsidP="00421E7B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Sulitnya memantau pegawai yang belum </w:t>
            </w:r>
            <w:r w:rsidR="00185A76">
              <w:rPr>
                <w:sz w:val="24"/>
                <w:szCs w:val="24"/>
              </w:rPr>
              <w:t>menilai pegawai yang lain</w:t>
            </w:r>
            <w:r>
              <w:rPr>
                <w:sz w:val="24"/>
                <w:szCs w:val="24"/>
              </w:rPr>
              <w:t>.</w:t>
            </w:r>
          </w:p>
          <w:p w14:paraId="0F2C6244" w14:textId="40543DA7" w:rsidR="00421E7B" w:rsidRDefault="00421E7B" w:rsidP="00185A76">
            <w:pPr>
              <w:pStyle w:val="ListParagraph"/>
              <w:numPr>
                <w:ilvl w:val="0"/>
                <w:numId w:val="6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Sulitnya memantau </w:t>
            </w:r>
            <w:r w:rsidR="00185A76">
              <w:rPr>
                <w:sz w:val="24"/>
                <w:szCs w:val="24"/>
              </w:rPr>
              <w:t>penerapan nilai-nilai PIA pada diri pegawai</w:t>
            </w:r>
            <w:r>
              <w:rPr>
                <w:sz w:val="24"/>
                <w:szCs w:val="24"/>
              </w:rPr>
              <w:t>.</w:t>
            </w:r>
          </w:p>
        </w:tc>
      </w:tr>
      <w:tr w:rsidR="00697DFC" w14:paraId="21770D6A" w14:textId="77777777" w:rsidTr="00697DFC">
        <w:tc>
          <w:tcPr>
            <w:tcW w:w="2425" w:type="dxa"/>
          </w:tcPr>
          <w:p w14:paraId="234489D6" w14:textId="4FCFCA09" w:rsidR="00697DFC" w:rsidRPr="00697DFC" w:rsidRDefault="00697DFC" w:rsidP="009230EB">
            <w:pPr>
              <w:pStyle w:val="ListParagraph"/>
              <w:spacing w:line="360" w:lineRule="auto"/>
              <w:ind w:left="0"/>
              <w:jc w:val="both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Efficiency</w:t>
            </w:r>
          </w:p>
        </w:tc>
        <w:tc>
          <w:tcPr>
            <w:tcW w:w="6565" w:type="dxa"/>
          </w:tcPr>
          <w:p w14:paraId="6A417705" w14:textId="71333AEC" w:rsidR="00697DFC" w:rsidRDefault="003C2DA4" w:rsidP="00421E7B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ahapan penilaian baru dilakukan secara </w:t>
            </w:r>
            <w:r w:rsidRPr="003C2DA4">
              <w:rPr>
                <w:i/>
                <w:iCs/>
                <w:sz w:val="24"/>
                <w:szCs w:val="24"/>
              </w:rPr>
              <w:t>ad hoc</w:t>
            </w:r>
            <w:r>
              <w:rPr>
                <w:sz w:val="24"/>
                <w:szCs w:val="24"/>
              </w:rPr>
              <w:t xml:space="preserve"> ketika ada </w:t>
            </w:r>
            <w:r w:rsidRPr="003C2DA4">
              <w:rPr>
                <w:i/>
                <w:iCs/>
                <w:sz w:val="24"/>
                <w:szCs w:val="24"/>
              </w:rPr>
              <w:t>event-event</w:t>
            </w:r>
            <w:r>
              <w:rPr>
                <w:sz w:val="24"/>
                <w:szCs w:val="24"/>
              </w:rPr>
              <w:t xml:space="preserve"> tertentu</w:t>
            </w:r>
            <w:r w:rsidR="00421E7B">
              <w:rPr>
                <w:sz w:val="24"/>
                <w:szCs w:val="24"/>
              </w:rPr>
              <w:t>.</w:t>
            </w:r>
          </w:p>
          <w:p w14:paraId="1768905D" w14:textId="455ED3CC" w:rsidR="00421E7B" w:rsidRDefault="003C2DA4" w:rsidP="00421E7B">
            <w:pPr>
              <w:pStyle w:val="ListParagraph"/>
              <w:numPr>
                <w:ilvl w:val="0"/>
                <w:numId w:val="7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nilaian memerlukan banyak langkah, mulai dari membuat form, merekap nilai, rapat penentuan nilai, dan pemilihan pegawai.</w:t>
            </w:r>
          </w:p>
        </w:tc>
      </w:tr>
      <w:tr w:rsidR="00697DFC" w14:paraId="0ECEAAD4" w14:textId="77777777" w:rsidTr="00697DFC">
        <w:tc>
          <w:tcPr>
            <w:tcW w:w="2425" w:type="dxa"/>
          </w:tcPr>
          <w:p w14:paraId="6F4A55E0" w14:textId="7030A22F" w:rsidR="00697DFC" w:rsidRPr="00697DFC" w:rsidRDefault="00697DFC" w:rsidP="009230EB">
            <w:pPr>
              <w:pStyle w:val="ListParagraph"/>
              <w:spacing w:line="360" w:lineRule="auto"/>
              <w:ind w:left="0"/>
              <w:jc w:val="both"/>
              <w:rPr>
                <w:i/>
                <w:iCs/>
                <w:sz w:val="24"/>
                <w:szCs w:val="24"/>
              </w:rPr>
            </w:pPr>
            <w:r>
              <w:rPr>
                <w:i/>
                <w:iCs/>
                <w:sz w:val="24"/>
                <w:szCs w:val="24"/>
              </w:rPr>
              <w:t>Service</w:t>
            </w:r>
          </w:p>
        </w:tc>
        <w:tc>
          <w:tcPr>
            <w:tcW w:w="6565" w:type="dxa"/>
          </w:tcPr>
          <w:p w14:paraId="744EF621" w14:textId="37DF1C36" w:rsidR="00285986" w:rsidRDefault="00285986" w:rsidP="00285986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Sistem penilaian </w:t>
            </w:r>
            <w:r w:rsidR="000D7D61">
              <w:rPr>
                <w:sz w:val="24"/>
                <w:szCs w:val="24"/>
              </w:rPr>
              <w:t>pegawai</w:t>
            </w:r>
            <w:r>
              <w:rPr>
                <w:sz w:val="24"/>
                <w:szCs w:val="24"/>
              </w:rPr>
              <w:t xml:space="preserve"> tidak fleksibel.</w:t>
            </w:r>
          </w:p>
          <w:p w14:paraId="11CD5F53" w14:textId="0DD61640" w:rsidR="00285986" w:rsidRDefault="00285986" w:rsidP="00285986">
            <w:pPr>
              <w:pStyle w:val="ListParagraph"/>
              <w:numPr>
                <w:ilvl w:val="0"/>
                <w:numId w:val="8"/>
              </w:numPr>
              <w:spacing w:line="360" w:lineRule="auto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Sistem penilaian </w:t>
            </w:r>
            <w:r w:rsidR="000D7D61">
              <w:rPr>
                <w:sz w:val="24"/>
                <w:szCs w:val="24"/>
              </w:rPr>
              <w:t>pegawai</w:t>
            </w:r>
            <w:r>
              <w:rPr>
                <w:sz w:val="24"/>
                <w:szCs w:val="24"/>
              </w:rPr>
              <w:t xml:space="preserve"> tidak terintegrasi.</w:t>
            </w:r>
          </w:p>
        </w:tc>
      </w:tr>
    </w:tbl>
    <w:p w14:paraId="1A0A2170" w14:textId="20CC8F41" w:rsidR="00697DFC" w:rsidRDefault="00697DFC" w:rsidP="009230EB">
      <w:pPr>
        <w:pStyle w:val="ListParagraph"/>
        <w:spacing w:line="360" w:lineRule="auto"/>
        <w:ind w:left="360"/>
        <w:jc w:val="both"/>
        <w:rPr>
          <w:sz w:val="24"/>
          <w:szCs w:val="24"/>
        </w:rPr>
      </w:pPr>
    </w:p>
    <w:p w14:paraId="62A0759F" w14:textId="2C3CF817" w:rsidR="000B7664" w:rsidRDefault="000B7664" w:rsidP="000B7664">
      <w:pPr>
        <w:pStyle w:val="ListParagraph"/>
        <w:spacing w:line="360" w:lineRule="auto"/>
        <w:ind w:left="360" w:firstLine="360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Dari permasalahan tersebut dilakukan penelusuran akar masalah dengan diagram </w:t>
      </w:r>
      <w:r w:rsidRPr="000B7664">
        <w:rPr>
          <w:i/>
          <w:iCs/>
          <w:sz w:val="24"/>
          <w:szCs w:val="24"/>
        </w:rPr>
        <w:t>fishbone</w:t>
      </w:r>
      <w:r>
        <w:rPr>
          <w:sz w:val="24"/>
          <w:szCs w:val="24"/>
        </w:rPr>
        <w:t xml:space="preserve"> untuk memodelkan permasalahan yang muncul. Gambar berikut adalah diagram </w:t>
      </w:r>
      <w:r w:rsidRPr="000B7664">
        <w:rPr>
          <w:i/>
          <w:iCs/>
          <w:sz w:val="24"/>
          <w:szCs w:val="24"/>
        </w:rPr>
        <w:t>fishbone</w:t>
      </w:r>
      <w:r>
        <w:rPr>
          <w:sz w:val="24"/>
          <w:szCs w:val="24"/>
        </w:rPr>
        <w:t xml:space="preserve"> dari permasalahan yang ada tersebut.</w:t>
      </w:r>
    </w:p>
    <w:p w14:paraId="52A9B027" w14:textId="1BC7C600" w:rsidR="001C781C" w:rsidRDefault="003D1282" w:rsidP="00372DAF">
      <w:pPr>
        <w:spacing w:line="360" w:lineRule="auto"/>
        <w:jc w:val="center"/>
      </w:pPr>
      <w:r>
        <w:object w:dxaOrig="12106" w:dyaOrig="5011" w14:anchorId="28006C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pt;height:193.7pt" o:ole="">
            <v:imagedata r:id="rId8" o:title=""/>
          </v:shape>
          <o:OLEObject Type="Embed" ProgID="Visio.Drawing.15" ShapeID="_x0000_i1025" DrawAspect="Content" ObjectID="_1740461777" r:id="rId9"/>
        </w:object>
      </w:r>
    </w:p>
    <w:p w14:paraId="7ED9371C" w14:textId="0959961B" w:rsidR="00372DAF" w:rsidRPr="00372DAF" w:rsidRDefault="00372DAF" w:rsidP="00372DAF">
      <w:pPr>
        <w:pStyle w:val="ListParagraph"/>
        <w:spacing w:line="360" w:lineRule="auto"/>
        <w:ind w:left="360" w:firstLine="360"/>
        <w:jc w:val="center"/>
        <w:rPr>
          <w:sz w:val="24"/>
          <w:szCs w:val="24"/>
        </w:rPr>
      </w:pPr>
      <w:r w:rsidRPr="00A33AEB">
        <w:rPr>
          <w:b/>
          <w:bCs/>
          <w:sz w:val="24"/>
          <w:szCs w:val="24"/>
        </w:rPr>
        <w:t xml:space="preserve">Gambar </w:t>
      </w:r>
      <w:r>
        <w:rPr>
          <w:b/>
          <w:bCs/>
          <w:sz w:val="24"/>
          <w:szCs w:val="24"/>
        </w:rPr>
        <w:t>2</w:t>
      </w:r>
      <w:r w:rsidRPr="00A33AEB">
        <w:rPr>
          <w:b/>
          <w:bCs/>
          <w:sz w:val="24"/>
          <w:szCs w:val="24"/>
        </w:rPr>
        <w:t>.</w:t>
      </w:r>
      <w:r w:rsidRPr="00A33AEB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Fishbone diagram analisis masalah penilaian </w:t>
      </w:r>
      <w:r w:rsidR="003D1282">
        <w:rPr>
          <w:sz w:val="24"/>
          <w:szCs w:val="24"/>
        </w:rPr>
        <w:t>pegawai terbaik</w:t>
      </w:r>
    </w:p>
    <w:p w14:paraId="62060B5D" w14:textId="6B6CB8B2" w:rsidR="00A73C1C" w:rsidRDefault="00A73C1C" w:rsidP="00BB7332">
      <w:pPr>
        <w:pStyle w:val="ListParagraph"/>
        <w:numPr>
          <w:ilvl w:val="0"/>
          <w:numId w:val="1"/>
        </w:numPr>
        <w:spacing w:line="360" w:lineRule="auto"/>
        <w:rPr>
          <w:b/>
          <w:bCs/>
          <w:sz w:val="24"/>
          <w:szCs w:val="24"/>
        </w:rPr>
      </w:pPr>
      <w:r w:rsidRPr="00A33AEB">
        <w:rPr>
          <w:b/>
          <w:bCs/>
          <w:sz w:val="24"/>
          <w:szCs w:val="24"/>
        </w:rPr>
        <w:t xml:space="preserve">Usulan </w:t>
      </w:r>
      <w:r w:rsidR="00A34532">
        <w:rPr>
          <w:b/>
          <w:bCs/>
          <w:sz w:val="24"/>
          <w:szCs w:val="24"/>
        </w:rPr>
        <w:t>Solusi</w:t>
      </w:r>
    </w:p>
    <w:p w14:paraId="5335120D" w14:textId="51CAF513" w:rsidR="000E4314" w:rsidRDefault="000E4314" w:rsidP="000E4314">
      <w:pPr>
        <w:pStyle w:val="ListParagraph"/>
        <w:spacing w:line="360" w:lineRule="auto"/>
        <w:ind w:left="360" w:firstLine="360"/>
        <w:jc w:val="both"/>
        <w:rPr>
          <w:sz w:val="24"/>
          <w:szCs w:val="24"/>
        </w:rPr>
      </w:pPr>
      <w:r>
        <w:rPr>
          <w:sz w:val="24"/>
          <w:szCs w:val="24"/>
        </w:rPr>
        <w:t>Ada beberapa alternatif solusi yang dapat digunakan untuk menyelesaikan permasalahan yang ada</w:t>
      </w:r>
      <w:r w:rsidR="00B979D3">
        <w:rPr>
          <w:sz w:val="24"/>
          <w:szCs w:val="24"/>
        </w:rPr>
        <w:t xml:space="preserve">. </w:t>
      </w:r>
      <w:r w:rsidR="00FD7B00">
        <w:rPr>
          <w:sz w:val="24"/>
          <w:szCs w:val="24"/>
        </w:rPr>
        <w:t>Solusi yang diusulkan adalah sebagai berikut :</w:t>
      </w:r>
    </w:p>
    <w:p w14:paraId="7228A8CD" w14:textId="7E094F8A" w:rsidR="00FD7B00" w:rsidRDefault="00FD7B00" w:rsidP="00FD7B00">
      <w:pPr>
        <w:pStyle w:val="ListParagraph"/>
        <w:numPr>
          <w:ilvl w:val="0"/>
          <w:numId w:val="9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Membuat </w:t>
      </w:r>
      <w:r w:rsidR="00A34532">
        <w:rPr>
          <w:sz w:val="24"/>
          <w:szCs w:val="24"/>
        </w:rPr>
        <w:t xml:space="preserve">sistem penilaian pegawai terbaik menggunakan </w:t>
      </w:r>
      <w:r w:rsidR="00A34532" w:rsidRPr="00B4323A">
        <w:rPr>
          <w:i/>
          <w:iCs/>
          <w:sz w:val="24"/>
          <w:szCs w:val="24"/>
        </w:rPr>
        <w:t>tools</w:t>
      </w:r>
      <w:r w:rsidR="00A34532">
        <w:rPr>
          <w:sz w:val="24"/>
          <w:szCs w:val="24"/>
        </w:rPr>
        <w:t xml:space="preserve"> yang sudah ada.</w:t>
      </w:r>
    </w:p>
    <w:p w14:paraId="24B21218" w14:textId="6D89106E" w:rsidR="00FD7B00" w:rsidRDefault="00B4323A" w:rsidP="00FD7B00">
      <w:pPr>
        <w:pStyle w:val="ListParagraph"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pat dibangun suatu sistem penilaian pegawai dengan menggunakan </w:t>
      </w:r>
      <w:r w:rsidRPr="00C90B1A">
        <w:rPr>
          <w:i/>
          <w:iCs/>
          <w:sz w:val="24"/>
          <w:szCs w:val="24"/>
        </w:rPr>
        <w:t>tools</w:t>
      </w:r>
      <w:r>
        <w:rPr>
          <w:sz w:val="24"/>
          <w:szCs w:val="24"/>
        </w:rPr>
        <w:t xml:space="preserve"> yang sudah ada, seperti menggunakan </w:t>
      </w:r>
      <w:r w:rsidR="00C90B1A">
        <w:rPr>
          <w:sz w:val="24"/>
          <w:szCs w:val="24"/>
        </w:rPr>
        <w:t>microsoft excel/google sheet dan google form</w:t>
      </w:r>
      <w:r w:rsidR="00FD7B00">
        <w:rPr>
          <w:sz w:val="24"/>
          <w:szCs w:val="24"/>
        </w:rPr>
        <w:t>.</w:t>
      </w:r>
      <w:r w:rsidR="00C90B1A">
        <w:rPr>
          <w:sz w:val="24"/>
          <w:szCs w:val="24"/>
        </w:rPr>
        <w:t xml:space="preserve"> Dapat dilakukan pemilihan pegawai terbaik beserta indikatornya melalui google sheet dan google form, sehingga nantinya dapat dipilih pegawai terbaik setiap periodenya. </w:t>
      </w:r>
      <w:r w:rsidR="00FD7B00">
        <w:rPr>
          <w:sz w:val="24"/>
          <w:szCs w:val="24"/>
        </w:rPr>
        <w:t>Namun cara ini masih memiliki beberapa kelemahan, diantaranya:</w:t>
      </w:r>
    </w:p>
    <w:p w14:paraId="2776F160" w14:textId="3C61F49C" w:rsidR="00FD7B00" w:rsidRDefault="00476E4D" w:rsidP="00FD7B00">
      <w:pPr>
        <w:pStyle w:val="ListParagraph"/>
        <w:numPr>
          <w:ilvl w:val="0"/>
          <w:numId w:val="10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Form penilaian harus </w:t>
      </w:r>
      <w:r w:rsidR="00635BC2">
        <w:rPr>
          <w:sz w:val="24"/>
          <w:szCs w:val="24"/>
        </w:rPr>
        <w:t xml:space="preserve">dibuat ketika akan dilakukan penilaian setiap periodenya, sehingga kurang efisien. </w:t>
      </w:r>
    </w:p>
    <w:p w14:paraId="4A8F1018" w14:textId="1837E0C8" w:rsidR="00FD7B00" w:rsidRDefault="00635BC2" w:rsidP="00FD7B00">
      <w:pPr>
        <w:pStyle w:val="ListParagraph"/>
        <w:numPr>
          <w:ilvl w:val="0"/>
          <w:numId w:val="10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Validasi data relatif sulit dilakukan karena terbatas pada fitur-fitur yang ada pada google form dan google sheet</w:t>
      </w:r>
      <w:r w:rsidR="00FD7B00">
        <w:rPr>
          <w:sz w:val="24"/>
          <w:szCs w:val="24"/>
        </w:rPr>
        <w:t>.</w:t>
      </w:r>
    </w:p>
    <w:p w14:paraId="2CE643AC" w14:textId="5C8858D9" w:rsidR="00FD7B00" w:rsidRDefault="008F5B52" w:rsidP="00FD7B00">
      <w:pPr>
        <w:pStyle w:val="ListParagraph"/>
        <w:numPr>
          <w:ilvl w:val="0"/>
          <w:numId w:val="10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Keamanan data relatif kurang, karena tidak bisa ditambahkan fitur untuk autentikasi pengguna</w:t>
      </w:r>
      <w:r w:rsidR="00FD7B00">
        <w:rPr>
          <w:sz w:val="24"/>
          <w:szCs w:val="24"/>
        </w:rPr>
        <w:t>.</w:t>
      </w:r>
    </w:p>
    <w:p w14:paraId="75C5753D" w14:textId="26E5AA44" w:rsidR="00AB1A5A" w:rsidRDefault="00AB1A5A" w:rsidP="00FD7B00">
      <w:pPr>
        <w:pStyle w:val="ListParagraph"/>
        <w:numPr>
          <w:ilvl w:val="0"/>
          <w:numId w:val="10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Dibutuhkan banyak </w:t>
      </w:r>
      <w:r w:rsidRPr="00AB1A5A">
        <w:rPr>
          <w:i/>
          <w:iCs/>
          <w:sz w:val="24"/>
          <w:szCs w:val="24"/>
        </w:rPr>
        <w:t>form</w:t>
      </w:r>
      <w:r>
        <w:rPr>
          <w:sz w:val="24"/>
          <w:szCs w:val="24"/>
        </w:rPr>
        <w:t xml:space="preserve"> agar seluruh pegawai dapat menilai satu sama lain.</w:t>
      </w:r>
    </w:p>
    <w:p w14:paraId="755DA4BE" w14:textId="77777777" w:rsidR="00CD304E" w:rsidRDefault="0045329F" w:rsidP="00CD304E">
      <w:pPr>
        <w:pStyle w:val="ListParagraph"/>
        <w:numPr>
          <w:ilvl w:val="0"/>
          <w:numId w:val="9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Membuat sistem penilaian </w:t>
      </w:r>
      <w:r w:rsidR="00AB1A5A">
        <w:rPr>
          <w:sz w:val="24"/>
          <w:szCs w:val="24"/>
        </w:rPr>
        <w:t>pegawai terbaik</w:t>
      </w:r>
      <w:r>
        <w:rPr>
          <w:sz w:val="24"/>
          <w:szCs w:val="24"/>
        </w:rPr>
        <w:t xml:space="preserve"> berbasis WEB</w:t>
      </w:r>
    </w:p>
    <w:p w14:paraId="390A7537" w14:textId="5C4FEA91" w:rsidR="00CD304E" w:rsidRDefault="00CD304E" w:rsidP="00CD304E">
      <w:pPr>
        <w:pStyle w:val="ListParagraph"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="0045329F" w:rsidRPr="00CD304E">
        <w:rPr>
          <w:sz w:val="24"/>
          <w:szCs w:val="24"/>
        </w:rPr>
        <w:t xml:space="preserve">Alternatif lain adalah membuat sistem penilaian </w:t>
      </w:r>
      <w:r w:rsidR="00AB1A5A" w:rsidRPr="00CD304E">
        <w:rPr>
          <w:sz w:val="24"/>
          <w:szCs w:val="24"/>
        </w:rPr>
        <w:t>pegawai terbaik</w:t>
      </w:r>
      <w:r w:rsidR="0045329F" w:rsidRPr="00CD304E">
        <w:rPr>
          <w:sz w:val="24"/>
          <w:szCs w:val="24"/>
        </w:rPr>
        <w:t xml:space="preserve"> berbasis </w:t>
      </w:r>
      <w:r w:rsidR="0045329F" w:rsidRPr="00CD304E">
        <w:rPr>
          <w:i/>
          <w:iCs/>
          <w:sz w:val="24"/>
          <w:szCs w:val="24"/>
        </w:rPr>
        <w:t>web</w:t>
      </w:r>
      <w:r w:rsidR="0045329F" w:rsidRPr="00CD304E">
        <w:rPr>
          <w:sz w:val="24"/>
          <w:szCs w:val="24"/>
        </w:rPr>
        <w:t xml:space="preserve">. </w:t>
      </w:r>
      <w:r w:rsidR="00AB1A5A" w:rsidRPr="00CD304E">
        <w:rPr>
          <w:sz w:val="24"/>
          <w:szCs w:val="24"/>
        </w:rPr>
        <w:t>Sistem penilaian pegawai terbaik tersebut diusulkan untuk memiliki fitur-fitur sebagai berikut</w:t>
      </w:r>
      <w:r>
        <w:rPr>
          <w:sz w:val="24"/>
          <w:szCs w:val="24"/>
        </w:rPr>
        <w:t>:</w:t>
      </w:r>
    </w:p>
    <w:p w14:paraId="00E6B218" w14:textId="37286F33" w:rsidR="00CD304E" w:rsidRDefault="008F180F" w:rsidP="00CD304E">
      <w:pPr>
        <w:pStyle w:val="ListParagraph"/>
        <w:numPr>
          <w:ilvl w:val="0"/>
          <w:numId w:val="14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Form penilaian untuk seluruh pegawai di</w:t>
      </w:r>
      <w:r w:rsidR="000D29F5">
        <w:rPr>
          <w:sz w:val="24"/>
          <w:szCs w:val="24"/>
        </w:rPr>
        <w:t>-</w:t>
      </w:r>
      <w:r w:rsidRPr="008F180F">
        <w:rPr>
          <w:i/>
          <w:iCs/>
          <w:sz w:val="24"/>
          <w:szCs w:val="24"/>
        </w:rPr>
        <w:t>generate</w:t>
      </w:r>
      <w:r>
        <w:rPr>
          <w:sz w:val="24"/>
          <w:szCs w:val="24"/>
        </w:rPr>
        <w:t xml:space="preserve"> secara otomatis untuk setiap periodenya.</w:t>
      </w:r>
    </w:p>
    <w:p w14:paraId="20C9A225" w14:textId="38907AE6" w:rsidR="008F180F" w:rsidRDefault="008F180F" w:rsidP="00CD304E">
      <w:pPr>
        <w:pStyle w:val="ListParagraph"/>
        <w:numPr>
          <w:ilvl w:val="0"/>
          <w:numId w:val="14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Hanya pengguna yang telah masuk kedalam sistem yang dapat mengakses </w:t>
      </w:r>
      <w:r w:rsidR="00F14DA4">
        <w:rPr>
          <w:sz w:val="24"/>
          <w:szCs w:val="24"/>
        </w:rPr>
        <w:t xml:space="preserve">form </w:t>
      </w:r>
      <w:r>
        <w:rPr>
          <w:sz w:val="24"/>
          <w:szCs w:val="24"/>
        </w:rPr>
        <w:t>penilaian.</w:t>
      </w:r>
    </w:p>
    <w:p w14:paraId="19C7AB57" w14:textId="3E2292CB" w:rsidR="00F14DA4" w:rsidRDefault="00F14DA4" w:rsidP="00CD304E">
      <w:pPr>
        <w:pStyle w:val="ListParagraph"/>
        <w:numPr>
          <w:ilvl w:val="0"/>
          <w:numId w:val="14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Memiliki tampilan status penilaian pegawai terhadap pegawai lain sudah atau belum lengkap.</w:t>
      </w:r>
    </w:p>
    <w:p w14:paraId="4F665880" w14:textId="22E73CF5" w:rsidR="00F14DA4" w:rsidRDefault="00B469B0" w:rsidP="00CD304E">
      <w:pPr>
        <w:pStyle w:val="ListParagraph"/>
        <w:numPr>
          <w:ilvl w:val="0"/>
          <w:numId w:val="14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>Memiliki fitur untuk memantau status kelengkapan penilaian seluruh pegawai.</w:t>
      </w:r>
    </w:p>
    <w:p w14:paraId="1C1A57AD" w14:textId="6B2A0440" w:rsidR="00B469B0" w:rsidRDefault="00B469B0" w:rsidP="00CD304E">
      <w:pPr>
        <w:pStyle w:val="ListParagraph"/>
        <w:numPr>
          <w:ilvl w:val="0"/>
          <w:numId w:val="14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pat menampilkan hasil penilaian sementara secara </w:t>
      </w:r>
      <w:r w:rsidRPr="00B469B0">
        <w:rPr>
          <w:i/>
          <w:iCs/>
          <w:sz w:val="24"/>
          <w:szCs w:val="24"/>
        </w:rPr>
        <w:t>realtime</w:t>
      </w:r>
      <w:r>
        <w:rPr>
          <w:sz w:val="24"/>
          <w:szCs w:val="24"/>
        </w:rPr>
        <w:t>.</w:t>
      </w:r>
    </w:p>
    <w:p w14:paraId="6BBD826A" w14:textId="4B2437D6" w:rsidR="00B469B0" w:rsidRPr="00B469B0" w:rsidRDefault="00B469B0" w:rsidP="00B469B0">
      <w:pPr>
        <w:pStyle w:val="ListParagraph"/>
        <w:numPr>
          <w:ilvl w:val="0"/>
          <w:numId w:val="14"/>
        </w:numPr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 xml:space="preserve">Dapat menyimpan </w:t>
      </w:r>
      <w:r w:rsidRPr="00B469B0">
        <w:rPr>
          <w:i/>
          <w:iCs/>
          <w:sz w:val="24"/>
          <w:szCs w:val="24"/>
        </w:rPr>
        <w:t>track record</w:t>
      </w:r>
      <w:r>
        <w:rPr>
          <w:sz w:val="24"/>
          <w:szCs w:val="24"/>
        </w:rPr>
        <w:t xml:space="preserve"> penilaian pegawai kedalam database.</w:t>
      </w:r>
    </w:p>
    <w:p w14:paraId="0E27A583" w14:textId="53CB0C69" w:rsidR="00594385" w:rsidRPr="000E4314" w:rsidRDefault="00B469B0" w:rsidP="00B469B0">
      <w:pPr>
        <w:pStyle w:val="ListParagraph"/>
        <w:spacing w:line="360" w:lineRule="auto"/>
        <w:jc w:val="both"/>
        <w:rPr>
          <w:sz w:val="24"/>
          <w:szCs w:val="24"/>
        </w:rPr>
      </w:pPr>
      <w:r>
        <w:rPr>
          <w:sz w:val="24"/>
          <w:szCs w:val="24"/>
        </w:rPr>
        <w:tab/>
      </w:r>
      <w:r w:rsidR="00594385">
        <w:rPr>
          <w:sz w:val="24"/>
          <w:szCs w:val="24"/>
        </w:rPr>
        <w:t xml:space="preserve">Dari kedua alternatif solusi yang disajikan diatas, pilihan </w:t>
      </w:r>
      <w:r>
        <w:rPr>
          <w:sz w:val="24"/>
          <w:szCs w:val="24"/>
        </w:rPr>
        <w:t xml:space="preserve">usulan </w:t>
      </w:r>
      <w:r w:rsidR="00594385">
        <w:rPr>
          <w:sz w:val="24"/>
          <w:szCs w:val="24"/>
        </w:rPr>
        <w:t xml:space="preserve">jatuh pada opsi nomor 2. Alasannya adalah karena opsi nomor 2 menawarkan solusi untuk </w:t>
      </w:r>
      <w:r>
        <w:rPr>
          <w:sz w:val="24"/>
          <w:szCs w:val="24"/>
        </w:rPr>
        <w:t>kendala yang ada dari hasil identifikasi dan analisis masalah</w:t>
      </w:r>
      <w:r w:rsidR="00594385">
        <w:rPr>
          <w:sz w:val="24"/>
          <w:szCs w:val="24"/>
        </w:rPr>
        <w:t xml:space="preserve">. Selain itu banyaknya </w:t>
      </w:r>
      <w:r w:rsidRPr="00B469B0">
        <w:rPr>
          <w:i/>
          <w:iCs/>
          <w:sz w:val="24"/>
          <w:szCs w:val="24"/>
        </w:rPr>
        <w:t>tools</w:t>
      </w:r>
      <w:r>
        <w:rPr>
          <w:sz w:val="24"/>
          <w:szCs w:val="24"/>
        </w:rPr>
        <w:t xml:space="preserve"> yang berbeda yang harus digunakan </w:t>
      </w:r>
      <w:r w:rsidR="00594385">
        <w:rPr>
          <w:sz w:val="24"/>
          <w:szCs w:val="24"/>
        </w:rPr>
        <w:t xml:space="preserve">untuk pemecahan masalah yang ada membuat pertimbangan </w:t>
      </w:r>
      <w:r>
        <w:rPr>
          <w:sz w:val="24"/>
          <w:szCs w:val="24"/>
        </w:rPr>
        <w:t>kurang efektif dan efisien</w:t>
      </w:r>
      <w:r w:rsidR="00594385">
        <w:rPr>
          <w:sz w:val="24"/>
          <w:szCs w:val="24"/>
        </w:rPr>
        <w:t xml:space="preserve">. Walaupun </w:t>
      </w:r>
      <w:r>
        <w:rPr>
          <w:sz w:val="24"/>
          <w:szCs w:val="24"/>
        </w:rPr>
        <w:t xml:space="preserve">solusi nomor </w:t>
      </w:r>
      <w:r w:rsidR="00514955">
        <w:rPr>
          <w:sz w:val="24"/>
          <w:szCs w:val="24"/>
        </w:rPr>
        <w:t xml:space="preserve">1 </w:t>
      </w:r>
      <w:r>
        <w:rPr>
          <w:sz w:val="24"/>
          <w:szCs w:val="24"/>
        </w:rPr>
        <w:t xml:space="preserve">memiliki keuntungan yaitu dapat diterapkan dengan cepat tanpa perlu </w:t>
      </w:r>
      <w:r w:rsidR="00514955">
        <w:rPr>
          <w:sz w:val="24"/>
          <w:szCs w:val="24"/>
        </w:rPr>
        <w:t>menunggu proses pengembangan sistem</w:t>
      </w:r>
      <w:r w:rsidR="00594385">
        <w:rPr>
          <w:sz w:val="24"/>
          <w:szCs w:val="24"/>
        </w:rPr>
        <w:t>, tapi pemilihan alternatif solusi pada opsi nomor 1 belum dapat menyelesaikan kendal</w:t>
      </w:r>
      <w:r w:rsidR="00514955">
        <w:rPr>
          <w:sz w:val="24"/>
          <w:szCs w:val="24"/>
        </w:rPr>
        <w:t>a</w:t>
      </w:r>
      <w:r w:rsidR="00594385">
        <w:rPr>
          <w:sz w:val="24"/>
          <w:szCs w:val="24"/>
        </w:rPr>
        <w:t xml:space="preserve"> yang </w:t>
      </w:r>
      <w:r w:rsidR="00514955">
        <w:rPr>
          <w:sz w:val="24"/>
          <w:szCs w:val="24"/>
        </w:rPr>
        <w:t>ada saat ini</w:t>
      </w:r>
      <w:r w:rsidR="00594385">
        <w:rPr>
          <w:sz w:val="24"/>
          <w:szCs w:val="24"/>
        </w:rPr>
        <w:t>.</w:t>
      </w:r>
    </w:p>
    <w:sectPr w:rsidR="00594385" w:rsidRPr="000E4314" w:rsidSect="000E7165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7DCDC4F" w14:textId="77777777" w:rsidR="002140AB" w:rsidRDefault="002140AB" w:rsidP="000E7165">
      <w:pPr>
        <w:spacing w:after="0" w:line="240" w:lineRule="auto"/>
      </w:pPr>
      <w:r>
        <w:separator/>
      </w:r>
    </w:p>
  </w:endnote>
  <w:endnote w:type="continuationSeparator" w:id="0">
    <w:p w14:paraId="725503A9" w14:textId="77777777" w:rsidR="002140AB" w:rsidRDefault="002140AB" w:rsidP="000E71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5027F5" w14:textId="77777777" w:rsidR="002140AB" w:rsidRDefault="002140AB" w:rsidP="000E7165">
      <w:pPr>
        <w:spacing w:after="0" w:line="240" w:lineRule="auto"/>
      </w:pPr>
      <w:r>
        <w:separator/>
      </w:r>
    </w:p>
  </w:footnote>
  <w:footnote w:type="continuationSeparator" w:id="0">
    <w:p w14:paraId="7BEC7A4C" w14:textId="77777777" w:rsidR="002140AB" w:rsidRDefault="002140AB" w:rsidP="000E716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3321E"/>
    <w:multiLevelType w:val="hybridMultilevel"/>
    <w:tmpl w:val="CC4AAE88"/>
    <w:lvl w:ilvl="0" w:tplc="04090017">
      <w:start w:val="1"/>
      <w:numFmt w:val="lowerLetter"/>
      <w:lvlText w:val="%1)"/>
      <w:lvlJc w:val="left"/>
      <w:pPr>
        <w:ind w:left="1496" w:hanging="360"/>
      </w:pPr>
    </w:lvl>
    <w:lvl w:ilvl="1" w:tplc="04090019" w:tentative="1">
      <w:start w:val="1"/>
      <w:numFmt w:val="lowerLetter"/>
      <w:lvlText w:val="%2."/>
      <w:lvlJc w:val="left"/>
      <w:pPr>
        <w:ind w:left="2216" w:hanging="360"/>
      </w:pPr>
    </w:lvl>
    <w:lvl w:ilvl="2" w:tplc="0409001B" w:tentative="1">
      <w:start w:val="1"/>
      <w:numFmt w:val="lowerRoman"/>
      <w:lvlText w:val="%3."/>
      <w:lvlJc w:val="right"/>
      <w:pPr>
        <w:ind w:left="2936" w:hanging="180"/>
      </w:pPr>
    </w:lvl>
    <w:lvl w:ilvl="3" w:tplc="0409000F" w:tentative="1">
      <w:start w:val="1"/>
      <w:numFmt w:val="decimal"/>
      <w:lvlText w:val="%4."/>
      <w:lvlJc w:val="left"/>
      <w:pPr>
        <w:ind w:left="3656" w:hanging="360"/>
      </w:pPr>
    </w:lvl>
    <w:lvl w:ilvl="4" w:tplc="04090019" w:tentative="1">
      <w:start w:val="1"/>
      <w:numFmt w:val="lowerLetter"/>
      <w:lvlText w:val="%5."/>
      <w:lvlJc w:val="left"/>
      <w:pPr>
        <w:ind w:left="4376" w:hanging="360"/>
      </w:pPr>
    </w:lvl>
    <w:lvl w:ilvl="5" w:tplc="0409001B" w:tentative="1">
      <w:start w:val="1"/>
      <w:numFmt w:val="lowerRoman"/>
      <w:lvlText w:val="%6."/>
      <w:lvlJc w:val="right"/>
      <w:pPr>
        <w:ind w:left="5096" w:hanging="180"/>
      </w:pPr>
    </w:lvl>
    <w:lvl w:ilvl="6" w:tplc="0409000F" w:tentative="1">
      <w:start w:val="1"/>
      <w:numFmt w:val="decimal"/>
      <w:lvlText w:val="%7."/>
      <w:lvlJc w:val="left"/>
      <w:pPr>
        <w:ind w:left="5816" w:hanging="360"/>
      </w:pPr>
    </w:lvl>
    <w:lvl w:ilvl="7" w:tplc="04090019" w:tentative="1">
      <w:start w:val="1"/>
      <w:numFmt w:val="lowerLetter"/>
      <w:lvlText w:val="%8."/>
      <w:lvlJc w:val="left"/>
      <w:pPr>
        <w:ind w:left="6536" w:hanging="360"/>
      </w:pPr>
    </w:lvl>
    <w:lvl w:ilvl="8" w:tplc="0409001B" w:tentative="1">
      <w:start w:val="1"/>
      <w:numFmt w:val="lowerRoman"/>
      <w:lvlText w:val="%9."/>
      <w:lvlJc w:val="right"/>
      <w:pPr>
        <w:ind w:left="7256" w:hanging="180"/>
      </w:pPr>
    </w:lvl>
  </w:abstractNum>
  <w:abstractNum w:abstractNumId="1" w15:restartNumberingAfterBreak="0">
    <w:nsid w:val="014E319E"/>
    <w:multiLevelType w:val="hybridMultilevel"/>
    <w:tmpl w:val="6D9C8C9C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A17585"/>
    <w:multiLevelType w:val="hybridMultilevel"/>
    <w:tmpl w:val="98160924"/>
    <w:lvl w:ilvl="0" w:tplc="04090015">
      <w:start w:val="1"/>
      <w:numFmt w:val="upp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AB31ED6"/>
    <w:multiLevelType w:val="hybridMultilevel"/>
    <w:tmpl w:val="5F42FD5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0B5B667E"/>
    <w:multiLevelType w:val="hybridMultilevel"/>
    <w:tmpl w:val="F9469EA4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5F226B2"/>
    <w:multiLevelType w:val="hybridMultilevel"/>
    <w:tmpl w:val="4C605B92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02F58B5"/>
    <w:multiLevelType w:val="hybridMultilevel"/>
    <w:tmpl w:val="C1546F16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10B5961"/>
    <w:multiLevelType w:val="hybridMultilevel"/>
    <w:tmpl w:val="55AC3B2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B942EF5"/>
    <w:multiLevelType w:val="hybridMultilevel"/>
    <w:tmpl w:val="53369B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0462671"/>
    <w:multiLevelType w:val="hybridMultilevel"/>
    <w:tmpl w:val="F7505D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654B3F65"/>
    <w:multiLevelType w:val="hybridMultilevel"/>
    <w:tmpl w:val="5CB633AA"/>
    <w:lvl w:ilvl="0" w:tplc="E66A06D2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C320C53"/>
    <w:multiLevelType w:val="hybridMultilevel"/>
    <w:tmpl w:val="E56AA9C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74036897"/>
    <w:multiLevelType w:val="hybridMultilevel"/>
    <w:tmpl w:val="92542AE2"/>
    <w:lvl w:ilvl="0" w:tplc="418C043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ABC41A8"/>
    <w:multiLevelType w:val="hybridMultilevel"/>
    <w:tmpl w:val="2BF6C814"/>
    <w:lvl w:ilvl="0" w:tplc="2C4CEACC">
      <w:start w:val="1"/>
      <w:numFmt w:val="decimal"/>
      <w:lvlText w:val="%1."/>
      <w:lvlJc w:val="left"/>
      <w:pPr>
        <w:ind w:left="1080" w:hanging="360"/>
      </w:pPr>
      <w:rPr>
        <w:b w:val="0"/>
        <w:bCs w:val="0"/>
      </w:rPr>
    </w:lvl>
    <w:lvl w:ilvl="1" w:tplc="FFFFFFFF" w:tentative="1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 w:tentative="1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232551918">
    <w:abstractNumId w:val="2"/>
  </w:num>
  <w:num w:numId="2" w16cid:durableId="694769615">
    <w:abstractNumId w:val="10"/>
  </w:num>
  <w:num w:numId="3" w16cid:durableId="243613476">
    <w:abstractNumId w:val="13"/>
  </w:num>
  <w:num w:numId="4" w16cid:durableId="716196472">
    <w:abstractNumId w:val="5"/>
  </w:num>
  <w:num w:numId="5" w16cid:durableId="1396319861">
    <w:abstractNumId w:val="6"/>
  </w:num>
  <w:num w:numId="6" w16cid:durableId="281378444">
    <w:abstractNumId w:val="4"/>
  </w:num>
  <w:num w:numId="7" w16cid:durableId="498927075">
    <w:abstractNumId w:val="1"/>
  </w:num>
  <w:num w:numId="8" w16cid:durableId="827480853">
    <w:abstractNumId w:val="12"/>
  </w:num>
  <w:num w:numId="9" w16cid:durableId="1589534591">
    <w:abstractNumId w:val="8"/>
  </w:num>
  <w:num w:numId="10" w16cid:durableId="2105682002">
    <w:abstractNumId w:val="0"/>
  </w:num>
  <w:num w:numId="11" w16cid:durableId="2022975224">
    <w:abstractNumId w:val="7"/>
  </w:num>
  <w:num w:numId="12" w16cid:durableId="383221010">
    <w:abstractNumId w:val="11"/>
  </w:num>
  <w:num w:numId="13" w16cid:durableId="220018331">
    <w:abstractNumId w:val="3"/>
  </w:num>
  <w:num w:numId="14" w16cid:durableId="118832808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1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3C1C"/>
    <w:rsid w:val="000459F2"/>
    <w:rsid w:val="000665C7"/>
    <w:rsid w:val="000A7F71"/>
    <w:rsid w:val="000B7664"/>
    <w:rsid w:val="000D29F5"/>
    <w:rsid w:val="000D7D61"/>
    <w:rsid w:val="000E4314"/>
    <w:rsid w:val="000E7165"/>
    <w:rsid w:val="00185A76"/>
    <w:rsid w:val="001A0C0B"/>
    <w:rsid w:val="001C781C"/>
    <w:rsid w:val="001D5AE8"/>
    <w:rsid w:val="002140AB"/>
    <w:rsid w:val="002340AA"/>
    <w:rsid w:val="00285986"/>
    <w:rsid w:val="002B2CCF"/>
    <w:rsid w:val="0031654E"/>
    <w:rsid w:val="003173DE"/>
    <w:rsid w:val="003538BE"/>
    <w:rsid w:val="00372DAF"/>
    <w:rsid w:val="00375DA5"/>
    <w:rsid w:val="003C2DA4"/>
    <w:rsid w:val="003D1282"/>
    <w:rsid w:val="00406FF4"/>
    <w:rsid w:val="0041519A"/>
    <w:rsid w:val="00421E7B"/>
    <w:rsid w:val="0045329F"/>
    <w:rsid w:val="004569F4"/>
    <w:rsid w:val="00476E4D"/>
    <w:rsid w:val="004C49C4"/>
    <w:rsid w:val="004D7EC4"/>
    <w:rsid w:val="00514955"/>
    <w:rsid w:val="00594385"/>
    <w:rsid w:val="005F6E9A"/>
    <w:rsid w:val="00635BC2"/>
    <w:rsid w:val="00697DFC"/>
    <w:rsid w:val="006B06D2"/>
    <w:rsid w:val="006E092C"/>
    <w:rsid w:val="00756B34"/>
    <w:rsid w:val="007A5B6D"/>
    <w:rsid w:val="007B4AD5"/>
    <w:rsid w:val="007C1373"/>
    <w:rsid w:val="007C3F9D"/>
    <w:rsid w:val="007F1B47"/>
    <w:rsid w:val="007F2B70"/>
    <w:rsid w:val="00800577"/>
    <w:rsid w:val="00804DCC"/>
    <w:rsid w:val="00863D80"/>
    <w:rsid w:val="008D0674"/>
    <w:rsid w:val="008F180F"/>
    <w:rsid w:val="008F5B52"/>
    <w:rsid w:val="009111F4"/>
    <w:rsid w:val="009230EB"/>
    <w:rsid w:val="00980832"/>
    <w:rsid w:val="009A1C10"/>
    <w:rsid w:val="009A33E2"/>
    <w:rsid w:val="009B0423"/>
    <w:rsid w:val="00A3117F"/>
    <w:rsid w:val="00A33AEB"/>
    <w:rsid w:val="00A34532"/>
    <w:rsid w:val="00A44729"/>
    <w:rsid w:val="00A56494"/>
    <w:rsid w:val="00A6188A"/>
    <w:rsid w:val="00A73C1C"/>
    <w:rsid w:val="00A961A1"/>
    <w:rsid w:val="00AB1A5A"/>
    <w:rsid w:val="00B4323A"/>
    <w:rsid w:val="00B469B0"/>
    <w:rsid w:val="00B979D3"/>
    <w:rsid w:val="00BB7332"/>
    <w:rsid w:val="00BC0B1F"/>
    <w:rsid w:val="00C0476D"/>
    <w:rsid w:val="00C61D7B"/>
    <w:rsid w:val="00C76B71"/>
    <w:rsid w:val="00C90B1A"/>
    <w:rsid w:val="00CA3365"/>
    <w:rsid w:val="00CD304E"/>
    <w:rsid w:val="00D43574"/>
    <w:rsid w:val="00D81A33"/>
    <w:rsid w:val="00DE5157"/>
    <w:rsid w:val="00E12BD7"/>
    <w:rsid w:val="00E16388"/>
    <w:rsid w:val="00E51143"/>
    <w:rsid w:val="00E554CD"/>
    <w:rsid w:val="00E63C76"/>
    <w:rsid w:val="00F06A51"/>
    <w:rsid w:val="00F14DA4"/>
    <w:rsid w:val="00F208EB"/>
    <w:rsid w:val="00FB7CF7"/>
    <w:rsid w:val="00FC4E56"/>
    <w:rsid w:val="00FD1096"/>
    <w:rsid w:val="00FD7B00"/>
    <w:rsid w:val="00FF2C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8933DE"/>
  <w15:chartTrackingRefBased/>
  <w15:docId w15:val="{E273D655-5597-48B2-A59E-4CD2CCCC19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noProof/>
      <w:lang w:val="en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73C1C"/>
    <w:pPr>
      <w:ind w:left="720"/>
      <w:contextualSpacing/>
    </w:pPr>
  </w:style>
  <w:style w:type="table" w:styleId="TableGrid">
    <w:name w:val="Table Grid"/>
    <w:basedOn w:val="TableNormal"/>
    <w:uiPriority w:val="39"/>
    <w:rsid w:val="00697D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link w:val="NoSpacingChar"/>
    <w:uiPriority w:val="1"/>
    <w:qFormat/>
    <w:rsid w:val="000E716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0E7165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0E71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E7165"/>
    <w:rPr>
      <w:noProof/>
      <w:lang w:val="en-ID"/>
    </w:rPr>
  </w:style>
  <w:style w:type="paragraph" w:styleId="Footer">
    <w:name w:val="footer"/>
    <w:basedOn w:val="Normal"/>
    <w:link w:val="FooterChar"/>
    <w:uiPriority w:val="99"/>
    <w:unhideWhenUsed/>
    <w:rsid w:val="000E716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E7165"/>
    <w:rPr>
      <w:noProof/>
      <w:lang w:val="en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06817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933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4</TotalTime>
  <Pages>7</Pages>
  <Words>1277</Words>
  <Characters>7284</Characters>
  <Application>Microsoft Office Word</Application>
  <DocSecurity>0</DocSecurity>
  <Lines>60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ii.a.1 dokumen usulan</vt:lpstr>
    </vt:vector>
  </TitlesOfParts>
  <Company>BPS Kabupaten Kuantan Singingi</Company>
  <LinksUpToDate>false</LinksUpToDate>
  <CharactersWithSpaces>85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ii.a.1 dokumen usulan</dc:title>
  <dc:subject>Pembangunan Sistem Informasi Penilaian Pegawai Terbaik (SIPIA)</dc:subject>
  <dc:creator>Debi Tomika</dc:creator>
  <cp:keywords/>
  <dc:description/>
  <cp:lastModifiedBy>Debi Tomika</cp:lastModifiedBy>
  <cp:revision>66</cp:revision>
  <dcterms:created xsi:type="dcterms:W3CDTF">2023-01-16T08:53:00Z</dcterms:created>
  <dcterms:modified xsi:type="dcterms:W3CDTF">2023-03-16T01:50:00Z</dcterms:modified>
  <cp:category>2021</cp:category>
</cp:coreProperties>
</file>